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60DD58" w14:textId="58B1035A" w:rsidR="00733317" w:rsidRDefault="006C797C">
      <w:bookmarkStart w:id="0" w:name="_GoBack"/>
      <w:bookmarkEnd w:id="0"/>
      <w:r>
        <w:t>Discussion fall 2018</w:t>
      </w:r>
    </w:p>
    <w:p w14:paraId="19DA6D63" w14:textId="372D1DD7" w:rsidR="002E4942" w:rsidRDefault="001259A4">
      <w:proofErr w:type="spellStart"/>
      <w:r>
        <w:t>Luzuk</w:t>
      </w:r>
      <w:proofErr w:type="spellEnd"/>
      <w:r>
        <w:t xml:space="preserve"> </w:t>
      </w:r>
      <w:r w:rsidR="002E4942">
        <w:t>Guru education account</w:t>
      </w:r>
      <w:r w:rsidR="00347741">
        <w:t>:</w:t>
      </w:r>
    </w:p>
    <w:p w14:paraId="1ED2EDE9" w14:textId="02EA7BAB" w:rsidR="00347741" w:rsidRDefault="00347741">
      <w:r>
        <w:t>Password: Diony0131#</w:t>
      </w:r>
    </w:p>
    <w:p w14:paraId="6A03ADB8" w14:textId="77777777" w:rsidR="00966B02" w:rsidRDefault="00451583" w:rsidP="00966B02">
      <w:pPr>
        <w:spacing w:line="240" w:lineRule="auto"/>
        <w:jc w:val="both"/>
      </w:pPr>
      <w:r>
        <w:t>[</w:t>
      </w:r>
      <w:r w:rsidR="00966B02">
        <w:t xml:space="preserve">[     aline.jeanlouismaxi@supersites.onmicrosoft.com </w:t>
      </w:r>
    </w:p>
    <w:p w14:paraId="2A2C4E60" w14:textId="77777777" w:rsidR="00966B02" w:rsidRDefault="00966B02" w:rsidP="00966B02">
      <w:pPr>
        <w:spacing w:line="240" w:lineRule="auto"/>
        <w:jc w:val="both"/>
      </w:pPr>
      <w:r>
        <w:t>password: Aline0612</w:t>
      </w:r>
    </w:p>
    <w:p w14:paraId="7A41BFF6" w14:textId="3A07591F" w:rsidR="00733317" w:rsidRDefault="00966B02">
      <w:r>
        <w:t>]</w:t>
      </w:r>
      <w:r w:rsidR="00451583">
        <w:t>]</w:t>
      </w:r>
    </w:p>
    <w:p w14:paraId="46F2DD2B" w14:textId="071F98CC" w:rsidR="001C0EB3" w:rsidRDefault="001C0EB3">
      <w:r w:rsidRPr="001C0EB3">
        <w:t xml:space="preserve">Setting </w:t>
      </w:r>
      <w:proofErr w:type="spellStart"/>
      <w:r w:rsidRPr="001C0EB3">
        <w:t>Bitnami</w:t>
      </w:r>
      <w:proofErr w:type="spellEnd"/>
      <w:r w:rsidRPr="001C0EB3">
        <w:t xml:space="preserve"> application password to 'ol9gczUCXFIm'</w:t>
      </w:r>
    </w:p>
    <w:p w14:paraId="6D0BDA23" w14:textId="768397E9" w:rsidR="00733317" w:rsidRDefault="00733317"/>
    <w:p w14:paraId="74A0F079" w14:textId="3A64B6CB" w:rsidR="00547038" w:rsidRDefault="00904991">
      <w:r>
        <w:t>Server administrator username</w:t>
      </w:r>
      <w:r w:rsidR="00B54D5C">
        <w:t>(</w:t>
      </w:r>
      <w:proofErr w:type="spellStart"/>
      <w:r w:rsidR="007C519E">
        <w:t>servername</w:t>
      </w:r>
      <w:proofErr w:type="spellEnd"/>
      <w:r w:rsidR="00B54D5C">
        <w:t>)</w:t>
      </w:r>
      <w:r w:rsidR="00E84FCF">
        <w:t xml:space="preserve"> </w:t>
      </w:r>
      <w:proofErr w:type="spellStart"/>
      <w:r w:rsidR="00B54D5C">
        <w:t>alineapp</w:t>
      </w:r>
      <w:proofErr w:type="spellEnd"/>
    </w:p>
    <w:p w14:paraId="647FF794" w14:textId="636A1A70" w:rsidR="00904991" w:rsidRDefault="00904991">
      <w:r>
        <w:t>Password</w:t>
      </w:r>
      <w:r w:rsidR="008274BD">
        <w:t>: Diony@app0131$</w:t>
      </w:r>
    </w:p>
    <w:p w14:paraId="26C461C6" w14:textId="77777777" w:rsidR="00B96D62" w:rsidRDefault="00D91950">
      <w:r>
        <w:t>PhpMyAdmin account</w:t>
      </w:r>
      <w:r w:rsidR="00975927">
        <w:t xml:space="preserve">               </w:t>
      </w:r>
      <w:proofErr w:type="gramStart"/>
      <w:r w:rsidR="00975927">
        <w:t xml:space="preserve">   </w:t>
      </w:r>
      <w:r w:rsidR="00B96D62">
        <w:t>{</w:t>
      </w:r>
      <w:proofErr w:type="gramEnd"/>
      <w:r w:rsidR="00B96D62">
        <w:t xml:space="preserve"> </w:t>
      </w:r>
      <w:proofErr w:type="spellStart"/>
      <w:r w:rsidR="00B96D62">
        <w:t>user:aline</w:t>
      </w:r>
      <w:proofErr w:type="spellEnd"/>
    </w:p>
    <w:p w14:paraId="788535F1" w14:textId="2468271D" w:rsidR="00D91950" w:rsidRDefault="00B96D62">
      <w:r>
        <w:t xml:space="preserve">                                                          Password: dbconnect01</w:t>
      </w:r>
      <w:proofErr w:type="gramStart"/>
      <w:r>
        <w:t>#</w:t>
      </w:r>
      <w:r w:rsidR="00BA4A8F">
        <w:t xml:space="preserve">  </w:t>
      </w:r>
      <w:r>
        <w:t>}</w:t>
      </w:r>
      <w:proofErr w:type="gramEnd"/>
    </w:p>
    <w:p w14:paraId="79C70FAA" w14:textId="2A825A2E" w:rsidR="00D91950" w:rsidRDefault="00D91950">
      <w:proofErr w:type="spellStart"/>
      <w:proofErr w:type="gramStart"/>
      <w:r>
        <w:t>User:John</w:t>
      </w:r>
      <w:proofErr w:type="spellEnd"/>
      <w:proofErr w:type="gramEnd"/>
    </w:p>
    <w:p w14:paraId="274E8E0B" w14:textId="52805221" w:rsidR="00D91950" w:rsidRDefault="00D91950">
      <w:proofErr w:type="spellStart"/>
      <w:r>
        <w:t>Pasw</w:t>
      </w:r>
      <w:proofErr w:type="spellEnd"/>
      <w:r>
        <w:t>:</w:t>
      </w:r>
      <w:r w:rsidR="001065BC">
        <w:t xml:space="preserve">  </w:t>
      </w:r>
      <w:r w:rsidR="00C36B90">
        <w:t>&amp;</w:t>
      </w:r>
      <w:r w:rsidR="000B38A7">
        <w:t>sasou</w:t>
      </w:r>
      <w:r w:rsidR="00C36B90">
        <w:t>%</w:t>
      </w:r>
      <w:r w:rsidR="000B38A7">
        <w:t>02#</w:t>
      </w:r>
    </w:p>
    <w:p w14:paraId="491D219C" w14:textId="2A85E89F" w:rsidR="0048162A" w:rsidRDefault="0048162A">
      <w:proofErr w:type="spellStart"/>
      <w:r w:rsidRPr="0048162A">
        <w:t>mysql</w:t>
      </w:r>
      <w:proofErr w:type="spellEnd"/>
      <w:r w:rsidRPr="0048162A">
        <w:t xml:space="preserve"> -u </w:t>
      </w:r>
      <w:r>
        <w:t>John</w:t>
      </w:r>
      <w:r w:rsidR="00F00C45">
        <w:t xml:space="preserve"> </w:t>
      </w:r>
      <w:r w:rsidRPr="0048162A">
        <w:t xml:space="preserve">-p &lt; </w:t>
      </w:r>
      <w:proofErr w:type="spellStart"/>
      <w:r w:rsidRPr="0048162A">
        <w:t>AWBackup.sql</w:t>
      </w:r>
      <w:proofErr w:type="spellEnd"/>
    </w:p>
    <w:p w14:paraId="45B349FB" w14:textId="77777777" w:rsidR="006A1BC3" w:rsidRDefault="006A1BC3" w:rsidP="006A1BC3">
      <w:pPr>
        <w:pStyle w:val="ListParagraph"/>
        <w:numPr>
          <w:ilvl w:val="0"/>
          <w:numId w:val="1"/>
        </w:numPr>
      </w:pPr>
      <w:hyperlink r:id="rId6" w:history="1">
        <w:r>
          <w:rPr>
            <w:rStyle w:val="Hyperlink"/>
          </w:rPr>
          <w:t>http://localhost:8888/phpmyadmin</w:t>
        </w:r>
      </w:hyperlink>
    </w:p>
    <w:p w14:paraId="0A29EB78" w14:textId="77777777" w:rsidR="006A1BC3" w:rsidRDefault="006A1BC3" w:rsidP="006A1BC3"/>
    <w:p w14:paraId="6E39E530" w14:textId="77777777" w:rsidR="006A1BC3" w:rsidRDefault="006A1BC3"/>
    <w:p w14:paraId="7C36121A" w14:textId="4AD2D52E" w:rsidR="00C7753D" w:rsidRDefault="00C7753D">
      <w:r>
        <w:t>…………………………………………………………………………………………………………………………………</w:t>
      </w:r>
    </w:p>
    <w:p w14:paraId="15491BCE" w14:textId="743FA59C" w:rsidR="00C7753D" w:rsidRDefault="00C7753D">
      <w:r>
        <w:t xml:space="preserve">As a nurse how to diversity </w:t>
      </w:r>
      <w:proofErr w:type="spellStart"/>
      <w:r>
        <w:t>potfollio</w:t>
      </w:r>
      <w:proofErr w:type="spellEnd"/>
      <w:r>
        <w:t xml:space="preserve">: </w:t>
      </w:r>
      <w:proofErr w:type="spellStart"/>
      <w:proofErr w:type="gramStart"/>
      <w:r>
        <w:t>healthcare,investment</w:t>
      </w:r>
      <w:proofErr w:type="gramEnd"/>
      <w:r>
        <w:t>,financially</w:t>
      </w:r>
      <w:proofErr w:type="spellEnd"/>
      <w:r>
        <w:t>.</w:t>
      </w:r>
    </w:p>
    <w:p w14:paraId="48C15552" w14:textId="5110D0C9" w:rsidR="00C7753D" w:rsidRDefault="00C7753D">
      <w:proofErr w:type="gramStart"/>
      <w:r>
        <w:t xml:space="preserve">Marietherealtor.com{ </w:t>
      </w:r>
      <w:proofErr w:type="spellStart"/>
      <w:r>
        <w:t>websitebox</w:t>
      </w:r>
      <w:proofErr w:type="spellEnd"/>
      <w:proofErr w:type="gramEnd"/>
      <w:r>
        <w:t>: login:@marietherealtor</w:t>
      </w:r>
      <w:r w:rsidR="00F636E3">
        <w:t>.</w:t>
      </w:r>
      <w:r>
        <w:t>com, password: Andrew10!</w:t>
      </w:r>
    </w:p>
    <w:p w14:paraId="24AD77C9" w14:textId="3A99159E" w:rsidR="006C797C" w:rsidRDefault="00F86D67">
      <w:r>
        <w:t>…………………………………</w:t>
      </w:r>
      <w:r w:rsidR="00C7753D">
        <w:t>……………………………………………………………………………………………………….</w:t>
      </w:r>
    </w:p>
    <w:p w14:paraId="7E238420" w14:textId="0AC50126" w:rsidR="00642DB0" w:rsidRDefault="00E41025">
      <w:r>
        <w:rPr>
          <w:noProof/>
        </w:rPr>
        <w:drawing>
          <wp:inline distT="0" distB="0" distL="0" distR="0" wp14:anchorId="42C9D6A9" wp14:editId="0C1BB7D9">
            <wp:extent cx="5943600" cy="57931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5793105"/>
                    </a:xfrm>
                    <a:prstGeom prst="rect">
                      <a:avLst/>
                    </a:prstGeom>
                  </pic:spPr>
                </pic:pic>
              </a:graphicData>
            </a:graphic>
          </wp:inline>
        </w:drawing>
      </w:r>
    </w:p>
    <w:p w14:paraId="38A1ECE0" w14:textId="525D14E2" w:rsidR="00D61898" w:rsidRDefault="00642DB0">
      <w:r>
        <w:t>……………………</w:t>
      </w:r>
      <w:proofErr w:type="gramStart"/>
      <w:r>
        <w:t>….</w:t>
      </w:r>
      <w:r w:rsidR="00D61898">
        <w:t>Hi</w:t>
      </w:r>
      <w:proofErr w:type="gramEnd"/>
      <w:r w:rsidR="00D61898">
        <w:t xml:space="preserve"> </w:t>
      </w:r>
      <w:proofErr w:type="spellStart"/>
      <w:r w:rsidR="00D61898">
        <w:t>Thim</w:t>
      </w:r>
      <w:proofErr w:type="spellEnd"/>
      <w:r w:rsidR="00D61898">
        <w:t>,</w:t>
      </w:r>
    </w:p>
    <w:p w14:paraId="1DDF1129" w14:textId="0AE61AE1" w:rsidR="00D61898" w:rsidRDefault="00D61898">
      <w:r>
        <w:t>This is Aline from Rasmussen college</w:t>
      </w:r>
    </w:p>
    <w:p w14:paraId="449B2660" w14:textId="5896FC50" w:rsidR="00D61898" w:rsidRDefault="00D61898">
      <w:r>
        <w:t xml:space="preserve">Thank you for your </w:t>
      </w:r>
      <w:proofErr w:type="spellStart"/>
      <w:r>
        <w:t>respone</w:t>
      </w:r>
      <w:proofErr w:type="spellEnd"/>
      <w:r>
        <w:t>, I really appreciate that</w:t>
      </w:r>
    </w:p>
    <w:p w14:paraId="0AAA8482" w14:textId="77777777" w:rsidR="00D61898" w:rsidRDefault="00D61898">
      <w:r>
        <w:t>Actually I’m almost done. My biggest issue right now f</w:t>
      </w:r>
      <w:r w:rsidRPr="00D61898">
        <w:t>or some reasons, I cannot connect to any server by using FileZilla. Below is my screenshot.</w:t>
      </w:r>
      <w:r>
        <w:t xml:space="preserve"> </w:t>
      </w:r>
    </w:p>
    <w:p w14:paraId="335A62D4" w14:textId="4B8543EA" w:rsidR="00D61898" w:rsidRDefault="00D61898">
      <w:r w:rsidRPr="00D61898">
        <w:t>Can</w:t>
      </w:r>
      <w:r>
        <w:t xml:space="preserve"> </w:t>
      </w:r>
      <w:r w:rsidRPr="00D61898">
        <w:t>you please take a look at it to see if something is missing</w:t>
      </w:r>
      <w:r>
        <w:t>?</w:t>
      </w:r>
    </w:p>
    <w:p w14:paraId="528B516E" w14:textId="53157A85" w:rsidR="00D61898" w:rsidRDefault="00D61898">
      <w:r>
        <w:t>Thank you!</w:t>
      </w:r>
    </w:p>
    <w:p w14:paraId="7A0A119C" w14:textId="77777777" w:rsidR="00D61898" w:rsidRDefault="00D61898"/>
    <w:p w14:paraId="73E76F38" w14:textId="7A1CB6AD" w:rsidR="00D61898" w:rsidRDefault="00D61898">
      <w:r>
        <w:t>…………………………………………………………………………………………………………………………………………</w:t>
      </w:r>
    </w:p>
    <w:p w14:paraId="3775DBA9" w14:textId="2A26EFEB" w:rsidR="006250C8" w:rsidRDefault="006250C8">
      <w:r>
        <w:t>6</w:t>
      </w:r>
      <w:r w:rsidR="00FB60A3">
        <w:t xml:space="preserve">93799==ticket </w:t>
      </w:r>
      <w:proofErr w:type="spellStart"/>
      <w:r w:rsidR="00FB60A3">
        <w:t>nb</w:t>
      </w:r>
      <w:proofErr w:type="spellEnd"/>
    </w:p>
    <w:p w14:paraId="32CEE423" w14:textId="03777057" w:rsidR="0015324B" w:rsidRDefault="0015324B">
      <w:r>
        <w:t>18552004146=vital source</w:t>
      </w:r>
      <w:r w:rsidR="00D1720B">
        <w:t>==</w:t>
      </w:r>
      <w:proofErr w:type="gramStart"/>
      <w:r w:rsidR="00D1720B">
        <w:t>password:Diony</w:t>
      </w:r>
      <w:proofErr w:type="gramEnd"/>
      <w:r w:rsidR="00D1720B">
        <w:t>0131#</w:t>
      </w:r>
    </w:p>
    <w:p w14:paraId="181D7ACC" w14:textId="61CEEE92" w:rsidR="00C63C2D" w:rsidRDefault="00C63C2D">
      <w:proofErr w:type="gramStart"/>
      <w:r>
        <w:t>Github:Sasou</w:t>
      </w:r>
      <w:proofErr w:type="gramEnd"/>
      <w:r>
        <w:t>0612#</w:t>
      </w:r>
    </w:p>
    <w:p w14:paraId="7D40ADEE" w14:textId="3184CA30" w:rsidR="00D1720B" w:rsidRDefault="00D1720B">
      <w:r>
        <w:t>Module01 discussion:</w:t>
      </w:r>
    </w:p>
    <w:p w14:paraId="4C0695A8" w14:textId="77777777" w:rsidR="00D1720B" w:rsidRDefault="00D1720B" w:rsidP="00D1720B">
      <w:pPr>
        <w:pStyle w:val="NormalWeb"/>
      </w:pPr>
      <w:r>
        <w:t>Best Practices and mobile-friendly design are important considerations when beginning the design of web application.</w:t>
      </w:r>
    </w:p>
    <w:p w14:paraId="33A837AE" w14:textId="77777777" w:rsidR="00D1720B" w:rsidRDefault="00D1720B" w:rsidP="00D1720B">
      <w:pPr>
        <w:pStyle w:val="NormalWeb"/>
      </w:pPr>
      <w:r>
        <w:rPr>
          <w:rStyle w:val="Strong"/>
        </w:rPr>
        <w:t>First Post</w:t>
      </w:r>
      <w:r>
        <w:br/>
        <w:t xml:space="preserve">Research and explain at least 3 best practices when it comes to </w:t>
      </w:r>
      <w:r>
        <w:rPr>
          <w:rStyle w:val="Strong"/>
        </w:rPr>
        <w:t>designing web application</w:t>
      </w:r>
      <w:r>
        <w:t>. Also, select one best practice and find a website that does not meet this standard. Provide the URL and explain the issues related with design. Also, provide links to any references used in your research.</w:t>
      </w:r>
    </w:p>
    <w:p w14:paraId="576CEC65" w14:textId="77777777" w:rsidR="00D1720B" w:rsidRDefault="00D1720B" w:rsidP="00D1720B">
      <w:pPr>
        <w:pStyle w:val="NormalWeb"/>
      </w:pPr>
      <w:r>
        <w:rPr>
          <w:rStyle w:val="Strong"/>
        </w:rPr>
        <w:t>Reply Post</w:t>
      </w:r>
      <w:r>
        <w:br/>
        <w:t>Respond to a classmate's post regarding the best practice that wasn't employed by the website they choose. What other best practice did the website also miss?</w:t>
      </w:r>
    </w:p>
    <w:p w14:paraId="4E4D6AA7" w14:textId="121AC9FC" w:rsidR="00D1720B" w:rsidRDefault="00D1720B">
      <w:r>
        <w:t>……..</w:t>
      </w:r>
    </w:p>
    <w:p w14:paraId="6AF55507" w14:textId="78470B88" w:rsidR="001C67BE" w:rsidRDefault="00D1720B">
      <w:r>
        <w:t xml:space="preserve">Answer: </w:t>
      </w:r>
      <w:r w:rsidR="00765289">
        <w:t>when d</w:t>
      </w:r>
      <w:r>
        <w:t xml:space="preserve">esigning a web </w:t>
      </w:r>
      <w:r w:rsidR="001C7A63">
        <w:t>application,</w:t>
      </w:r>
      <w:r w:rsidR="004841EF">
        <w:t xml:space="preserve"> </w:t>
      </w:r>
      <w:r w:rsidR="00765289">
        <w:t>a couple things need to be considered.  First of all, you should know what you want to accomplish and v</w:t>
      </w:r>
      <w:r w:rsidR="00765289" w:rsidRPr="00765289">
        <w:t xml:space="preserve">alidate your idea before getting further into </w:t>
      </w:r>
      <w:r w:rsidR="001C7A63" w:rsidRPr="00765289">
        <w:t>development</w:t>
      </w:r>
      <w:r w:rsidR="001C7A63">
        <w:t>.</w:t>
      </w:r>
      <w:r w:rsidR="00765289">
        <w:t xml:space="preserve"> </w:t>
      </w:r>
      <w:r w:rsidR="007059FE">
        <w:rPr>
          <w:rStyle w:val="hscoswrapper"/>
        </w:rPr>
        <w:t>Every web application has a main dashboard that provides maximum functionality to the user. When designing a web application; it is recommended to c</w:t>
      </w:r>
      <w:r w:rsidR="007059FE" w:rsidRPr="004841EF">
        <w:t>hoose the light color for the header and maintain consistency in color selection for text, buttons, cards etc.</w:t>
      </w:r>
      <w:r w:rsidR="007059FE">
        <w:t xml:space="preserve"> </w:t>
      </w:r>
      <w:r w:rsidR="00856EFE">
        <w:rPr>
          <w:rStyle w:val="hscoswrapper"/>
        </w:rPr>
        <w:t>having</w:t>
      </w:r>
      <w:r w:rsidR="007059FE" w:rsidRPr="007059FE">
        <w:rPr>
          <w:rStyle w:val="hscoswrapper"/>
        </w:rPr>
        <w:t xml:space="preserve"> unnecessary design </w:t>
      </w:r>
      <w:r w:rsidR="00843658" w:rsidRPr="007059FE">
        <w:rPr>
          <w:rStyle w:val="hscoswrapper"/>
        </w:rPr>
        <w:t>elements to</w:t>
      </w:r>
      <w:r w:rsidR="007059FE" w:rsidRPr="007059FE">
        <w:rPr>
          <w:rStyle w:val="hscoswrapper"/>
        </w:rPr>
        <w:t xml:space="preserve"> your website will make it harder for visitors to accomplish what they're trying to accomplish.</w:t>
      </w:r>
      <w:r w:rsidR="00856EFE">
        <w:rPr>
          <w:rStyle w:val="hscoswrapper"/>
        </w:rPr>
        <w:t xml:space="preserve"> </w:t>
      </w:r>
      <w:r w:rsidR="00843658">
        <w:rPr>
          <w:rStyle w:val="hscoswrapper"/>
        </w:rPr>
        <w:t>That’s why the layout should be simple and consistent. One more thing is u</w:t>
      </w:r>
      <w:r w:rsidR="00843658">
        <w:t>sing elements like breadcrumbs or form steps will help eliminate unnecessary clicks and show hierarchy.</w:t>
      </w:r>
    </w:p>
    <w:p w14:paraId="052E2675" w14:textId="4F5F66C7" w:rsidR="001C67BE" w:rsidRDefault="00910646">
      <w:r>
        <w:t xml:space="preserve">I feel like I was probably make a mistake somewher; so today I started everything from the beginning. I created new storage account and virtual machine. Then I run across on something different. How? </w:t>
      </w:r>
    </w:p>
    <w:p w14:paraId="701CC9A3" w14:textId="098C476B" w:rsidR="001C67BE" w:rsidRDefault="001771A1">
      <w:r>
        <w:t>After c</w:t>
      </w:r>
      <w:r w:rsidR="002C3D7C">
        <w:t>reating the tunnel settings in putty;</w:t>
      </w:r>
      <w:r w:rsidR="002C3D7C" w:rsidRPr="002C3D7C">
        <w:t xml:space="preserve"> </w:t>
      </w:r>
      <w:r w:rsidR="002C3D7C">
        <w:t xml:space="preserve">I </w:t>
      </w:r>
      <w:proofErr w:type="gramStart"/>
      <w:r w:rsidR="002C3D7C" w:rsidRPr="002C3D7C">
        <w:t>log</w:t>
      </w:r>
      <w:r w:rsidR="002C3D7C">
        <w:t xml:space="preserve">ged </w:t>
      </w:r>
      <w:r w:rsidR="002C3D7C" w:rsidRPr="002C3D7C">
        <w:t xml:space="preserve"> in</w:t>
      </w:r>
      <w:proofErr w:type="gramEnd"/>
      <w:r w:rsidR="002C3D7C" w:rsidRPr="002C3D7C">
        <w:t xml:space="preserve"> to phpMyAdmin so </w:t>
      </w:r>
      <w:r w:rsidR="00910646">
        <w:t>I</w:t>
      </w:r>
      <w:r w:rsidR="002C3D7C" w:rsidRPr="002C3D7C">
        <w:t xml:space="preserve"> can manipulate the </w:t>
      </w:r>
      <w:proofErr w:type="spellStart"/>
      <w:r w:rsidR="002C3D7C" w:rsidRPr="002C3D7C">
        <w:t>MySql</w:t>
      </w:r>
      <w:proofErr w:type="spellEnd"/>
      <w:r w:rsidR="002C3D7C" w:rsidRPr="002C3D7C">
        <w:t xml:space="preserve"> DBMS</w:t>
      </w:r>
      <w:r w:rsidR="002C3D7C">
        <w:t xml:space="preserve">. Then I created a custom </w:t>
      </w:r>
      <w:proofErr w:type="spellStart"/>
      <w:r w:rsidR="002C3D7C">
        <w:t>mysql</w:t>
      </w:r>
      <w:proofErr w:type="spellEnd"/>
      <w:r w:rsidR="002C3D7C">
        <w:t xml:space="preserve"> DBMS user name </w:t>
      </w:r>
      <w:r w:rsidR="00910646">
        <w:t>“</w:t>
      </w:r>
      <w:r w:rsidR="002C3D7C">
        <w:t>John</w:t>
      </w:r>
      <w:r w:rsidR="00910646">
        <w:t>”</w:t>
      </w:r>
      <w:r w:rsidR="002C3D7C">
        <w:t xml:space="preserve"> with all </w:t>
      </w:r>
      <w:proofErr w:type="spellStart"/>
      <w:r w:rsidR="002C3D7C">
        <w:t>priviledges</w:t>
      </w:r>
      <w:proofErr w:type="spellEnd"/>
      <w:r w:rsidR="002C3D7C">
        <w:t xml:space="preserve"> at this point </w:t>
      </w:r>
      <w:proofErr w:type="spellStart"/>
      <w:r w:rsidR="002C3D7C">
        <w:t>every thing</w:t>
      </w:r>
      <w:proofErr w:type="spellEnd"/>
      <w:r w:rsidR="002C3D7C">
        <w:t xml:space="preserve"> was perfect. However when it comes to restore the </w:t>
      </w:r>
      <w:proofErr w:type="spellStart"/>
      <w:r w:rsidR="002C3D7C">
        <w:t>Adventureworks</w:t>
      </w:r>
      <w:proofErr w:type="spellEnd"/>
      <w:r w:rsidR="002C3D7C">
        <w:t xml:space="preserve"> database where I had to </w:t>
      </w:r>
      <w:r w:rsidR="00D65FA8">
        <w:t xml:space="preserve">use the unzip file and replace the </w:t>
      </w:r>
      <w:proofErr w:type="spellStart"/>
      <w:proofErr w:type="gramStart"/>
      <w:r w:rsidR="00D65FA8">
        <w:t>DBMSUsername</w:t>
      </w:r>
      <w:proofErr w:type="spellEnd"/>
      <w:r w:rsidR="00D65FA8">
        <w:t xml:space="preserve"> </w:t>
      </w:r>
      <w:r w:rsidR="00910646">
        <w:t xml:space="preserve"> which</w:t>
      </w:r>
      <w:proofErr w:type="gramEnd"/>
      <w:r w:rsidR="00910646">
        <w:t xml:space="preserve"> is “John” like this   ”</w:t>
      </w:r>
      <w:proofErr w:type="spellStart"/>
      <w:r w:rsidR="00910646" w:rsidRPr="0048162A">
        <w:t>mysql</w:t>
      </w:r>
      <w:proofErr w:type="spellEnd"/>
      <w:r w:rsidR="00910646" w:rsidRPr="0048162A">
        <w:t xml:space="preserve"> -u </w:t>
      </w:r>
      <w:r w:rsidR="00910646">
        <w:t xml:space="preserve">John </w:t>
      </w:r>
      <w:r w:rsidR="00910646" w:rsidRPr="0048162A">
        <w:t xml:space="preserve">-p &lt; </w:t>
      </w:r>
      <w:proofErr w:type="spellStart"/>
      <w:r w:rsidR="00910646" w:rsidRPr="0048162A">
        <w:t>AWBackup.sql</w:t>
      </w:r>
      <w:proofErr w:type="spellEnd"/>
      <w:r w:rsidR="00910646">
        <w:t xml:space="preserve">  ”</w:t>
      </w:r>
      <w:r w:rsidR="00D65FA8">
        <w:t>; I received an error</w:t>
      </w:r>
      <w:r w:rsidR="00910646">
        <w:t xml:space="preserve"> 1050</w:t>
      </w:r>
      <w:r w:rsidR="00D65FA8">
        <w:t xml:space="preserve"> message:</w:t>
      </w:r>
    </w:p>
    <w:p w14:paraId="76B1CE52" w14:textId="6955F408" w:rsidR="00D65FA8" w:rsidRDefault="00D65FA8">
      <w:r>
        <w:rPr>
          <w:noProof/>
        </w:rPr>
        <w:drawing>
          <wp:inline distT="0" distB="0" distL="0" distR="0" wp14:anchorId="4B2898B3" wp14:editId="4669F12C">
            <wp:extent cx="5943600" cy="33699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369945"/>
                    </a:xfrm>
                    <a:prstGeom prst="rect">
                      <a:avLst/>
                    </a:prstGeom>
                  </pic:spPr>
                </pic:pic>
              </a:graphicData>
            </a:graphic>
          </wp:inline>
        </w:drawing>
      </w:r>
    </w:p>
    <w:p w14:paraId="217FC8F3" w14:textId="31C3FBA5" w:rsidR="00D65FA8" w:rsidRDefault="00D65FA8">
      <w:r>
        <w:t>Can you please help me out?</w:t>
      </w:r>
    </w:p>
    <w:p w14:paraId="4699B8F7" w14:textId="1AAAF5B3" w:rsidR="00D65FA8" w:rsidRDefault="00D65FA8">
      <w:r>
        <w:t>Thank you!</w:t>
      </w:r>
    </w:p>
    <w:p w14:paraId="2BA0822F" w14:textId="66A66511" w:rsidR="00D65FA8" w:rsidRDefault="00D65FA8">
      <w:r>
        <w:t>Aline</w:t>
      </w:r>
    </w:p>
    <w:p w14:paraId="18801C30" w14:textId="28EA2234" w:rsidR="00910646" w:rsidRDefault="00910646"/>
    <w:p w14:paraId="392EF4B1" w14:textId="6E8FAC9D" w:rsidR="007D20C2" w:rsidRDefault="007D20C2">
      <w:r>
        <w:t xml:space="preserve"> Hi my fellow students,</w:t>
      </w:r>
    </w:p>
    <w:p w14:paraId="18DDE5DE" w14:textId="1CB2C2EE" w:rsidR="007D20C2" w:rsidRDefault="007D20C2">
      <w:r>
        <w:t xml:space="preserve">I just selected some names that I saw on the general questions forum. I know that I’m not supposed to message you in private you’re probably busy or </w:t>
      </w:r>
      <w:proofErr w:type="gramStart"/>
      <w:r>
        <w:t>something ;</w:t>
      </w:r>
      <w:proofErr w:type="gramEnd"/>
      <w:r>
        <w:t xml:space="preserve"> but I feel like I’m totally destroyed and lost because I can’t find help to finish my </w:t>
      </w:r>
      <w:r w:rsidR="000B3AA8">
        <w:t>assignment</w:t>
      </w:r>
      <w:r>
        <w:t xml:space="preserve">. I’ve been staying at home today spending all day long struggling </w:t>
      </w:r>
      <w:r w:rsidR="000B3AA8">
        <w:t>to do</w:t>
      </w:r>
      <w:r>
        <w:t xml:space="preserve"> my homework. Unfortunately, I can’t. Please, guys what did you do?</w:t>
      </w:r>
    </w:p>
    <w:p w14:paraId="100FEC0A" w14:textId="18BD9404" w:rsidR="007D20C2" w:rsidRDefault="007D20C2">
      <w:r>
        <w:t xml:space="preserve">I talked to the advisor to either remove the course or </w:t>
      </w:r>
      <w:r w:rsidR="000B3AA8">
        <w:t xml:space="preserve">have another instructor. Please let know What you do. </w:t>
      </w:r>
    </w:p>
    <w:p w14:paraId="3BE42755" w14:textId="1E47098C" w:rsidR="000B3AA8" w:rsidRDefault="000B3AA8">
      <w:r>
        <w:t>Aline Jean louis maxi</w:t>
      </w:r>
    </w:p>
    <w:p w14:paraId="26FD41AC" w14:textId="507C4A2C" w:rsidR="00907A76" w:rsidRDefault="00907A76">
      <w:r>
        <w:t>…………………………………….</w:t>
      </w:r>
    </w:p>
    <w:p w14:paraId="4B3655D9" w14:textId="042F588D" w:rsidR="00907A76" w:rsidRDefault="00907A76">
      <w:r>
        <w:t>Response:</w:t>
      </w:r>
    </w:p>
    <w:p w14:paraId="4AFB9E2C" w14:textId="77777777" w:rsidR="001C54D8" w:rsidRDefault="001C54D8">
      <w:pPr>
        <w:rPr>
          <w:noProof/>
        </w:rPr>
      </w:pPr>
    </w:p>
    <w:p w14:paraId="5C3428EC" w14:textId="77777777" w:rsidR="001C54D8" w:rsidRDefault="001C54D8"/>
    <w:p w14:paraId="64ADA0A8" w14:textId="7E536F51" w:rsidR="001C54D8" w:rsidRDefault="001C54D8">
      <w:r>
        <w:t xml:space="preserve">That’s true I’ve seen a lot of website which contain certain color </w:t>
      </w:r>
      <w:proofErr w:type="gramStart"/>
      <w:r>
        <w:t>palette  where</w:t>
      </w:r>
      <w:proofErr w:type="gramEnd"/>
      <w:r>
        <w:t xml:space="preserve"> it</w:t>
      </w:r>
      <w:r w:rsidR="00DB7DC7">
        <w:t>’s</w:t>
      </w:r>
      <w:r>
        <w:t xml:space="preserve"> very difficult for users to read. It’s recommended that a good web design should avoid mix color palette with plenty conflicting color.</w:t>
      </w:r>
      <w:r w:rsidR="00CA3578" w:rsidRPr="00CA3578">
        <w:t xml:space="preserve"> </w:t>
      </w:r>
      <w:r w:rsidR="00CA3578">
        <w:t>According to my research; t</w:t>
      </w:r>
      <w:r w:rsidR="00CA3578" w:rsidRPr="00CA3578">
        <w:t>he navigation must be eye-catching and should often be at the top of the page</w:t>
      </w:r>
      <w:r w:rsidR="00CA3578">
        <w:t>. This site below it’s an example of unpleasant color scheme site.</w:t>
      </w:r>
    </w:p>
    <w:p w14:paraId="39913C75" w14:textId="77777777" w:rsidR="001C54D8" w:rsidRDefault="001C54D8"/>
    <w:p w14:paraId="2764BD6A" w14:textId="0EED17E7" w:rsidR="001F7B88" w:rsidRDefault="00907A76">
      <w:r>
        <w:rPr>
          <w:noProof/>
        </w:rPr>
        <w:drawing>
          <wp:inline distT="0" distB="0" distL="0" distR="0" wp14:anchorId="2E5A6A3E" wp14:editId="3737BFC0">
            <wp:extent cx="5943600" cy="28016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801620"/>
                    </a:xfrm>
                    <a:prstGeom prst="rect">
                      <a:avLst/>
                    </a:prstGeom>
                  </pic:spPr>
                </pic:pic>
              </a:graphicData>
            </a:graphic>
          </wp:inline>
        </w:drawing>
      </w:r>
    </w:p>
    <w:p w14:paraId="67D16F9D" w14:textId="77777777" w:rsidR="001F7B88" w:rsidRPr="001F7B88" w:rsidRDefault="001F7B88" w:rsidP="001F7B88"/>
    <w:p w14:paraId="38BAB83C" w14:textId="68B3D6B7" w:rsidR="001F7B88" w:rsidRDefault="001F7B88" w:rsidP="001F7B88"/>
    <w:p w14:paraId="56410DE9" w14:textId="05746D44" w:rsidR="00907A76" w:rsidRDefault="001F7B88" w:rsidP="001F7B88">
      <w:pPr>
        <w:tabs>
          <w:tab w:val="left" w:pos="7566"/>
        </w:tabs>
      </w:pPr>
      <w:r>
        <w:tab/>
      </w:r>
    </w:p>
    <w:p w14:paraId="5E907B27" w14:textId="257E9153" w:rsidR="001F7B88" w:rsidRDefault="001F7B88" w:rsidP="001F7B88">
      <w:pPr>
        <w:tabs>
          <w:tab w:val="left" w:pos="7566"/>
        </w:tabs>
      </w:pPr>
      <w:r>
        <w:t>Hi professor,</w:t>
      </w:r>
    </w:p>
    <w:p w14:paraId="0399D86D" w14:textId="0CCCD8D8" w:rsidR="001F7B88" w:rsidRDefault="001F7B88" w:rsidP="001F7B88">
      <w:pPr>
        <w:tabs>
          <w:tab w:val="left" w:pos="7566"/>
        </w:tabs>
      </w:pPr>
      <w:r>
        <w:t>I have encountered a lot of difficulties restoring the adventureWorks database</w:t>
      </w:r>
      <w:r w:rsidR="004A03FA">
        <w:t xml:space="preserve"> and I’m still waiting on your help to finish it</w:t>
      </w:r>
      <w:r>
        <w:t>. I’m so sorry I’m out of time</w:t>
      </w:r>
      <w:r w:rsidR="004A03FA">
        <w:t xml:space="preserve">; there’s no way I will be able to submit my assignment tonight. can you </w:t>
      </w:r>
      <w:r w:rsidR="004758EE">
        <w:t xml:space="preserve">please </w:t>
      </w:r>
      <w:r w:rsidR="004A03FA">
        <w:t xml:space="preserve">tell what time are you available </w:t>
      </w:r>
      <w:r w:rsidR="004758EE">
        <w:t>for tomorrow? so I can call you because I’m still stuck.</w:t>
      </w:r>
    </w:p>
    <w:p w14:paraId="29A78274" w14:textId="0B06D59B" w:rsidR="004758EE" w:rsidRDefault="004758EE" w:rsidP="001F7B88">
      <w:pPr>
        <w:tabs>
          <w:tab w:val="left" w:pos="7566"/>
        </w:tabs>
      </w:pPr>
      <w:r>
        <w:t>Thank you!</w:t>
      </w:r>
    </w:p>
    <w:p w14:paraId="203D4366" w14:textId="08BDB312" w:rsidR="004758EE" w:rsidRDefault="004758EE" w:rsidP="001F7B88">
      <w:pPr>
        <w:tabs>
          <w:tab w:val="left" w:pos="7566"/>
        </w:tabs>
      </w:pPr>
      <w:r>
        <w:t>Aline</w:t>
      </w:r>
    </w:p>
    <w:p w14:paraId="309CD638" w14:textId="27E52F7E" w:rsidR="00D37D37" w:rsidRDefault="007D5713" w:rsidP="001F7B88">
      <w:pPr>
        <w:tabs>
          <w:tab w:val="left" w:pos="7566"/>
        </w:tabs>
      </w:pPr>
      <w:r>
        <w:t>Hi professor</w:t>
      </w:r>
      <w:r w:rsidR="00BF5B44">
        <w:t>,</w:t>
      </w:r>
    </w:p>
    <w:p w14:paraId="1E5BAE78" w14:textId="4A741AA1" w:rsidR="00BF5B44" w:rsidRDefault="00BF5B44" w:rsidP="001F7B88">
      <w:pPr>
        <w:tabs>
          <w:tab w:val="left" w:pos="7566"/>
        </w:tabs>
      </w:pPr>
      <w:r>
        <w:t>Thank you for your response.</w:t>
      </w:r>
    </w:p>
    <w:p w14:paraId="632E6069" w14:textId="035D9730" w:rsidR="00BF5B44" w:rsidRDefault="00BF5B44" w:rsidP="001F7B88">
      <w:pPr>
        <w:tabs>
          <w:tab w:val="left" w:pos="7566"/>
        </w:tabs>
      </w:pPr>
      <w:r>
        <w:t xml:space="preserve">Unfortunately, I could not get through it. To me I did everything according to the document that Rasmussen College provided; </w:t>
      </w:r>
      <w:proofErr w:type="gramStart"/>
      <w:r>
        <w:t>but  you</w:t>
      </w:r>
      <w:proofErr w:type="gramEnd"/>
      <w:r>
        <w:t xml:space="preserve"> know that’s technology. It seems something went wrong it did not work well. Please, is there a way you can make a quick video about the set </w:t>
      </w:r>
      <w:proofErr w:type="gramStart"/>
      <w:r>
        <w:t>up(</w:t>
      </w:r>
      <w:proofErr w:type="gramEnd"/>
      <w:r>
        <w:t xml:space="preserve">configure the development </w:t>
      </w:r>
      <w:proofErr w:type="spellStart"/>
      <w:r>
        <w:t>environnment</w:t>
      </w:r>
      <w:proofErr w:type="spellEnd"/>
      <w:r>
        <w:t>)?</w:t>
      </w:r>
    </w:p>
    <w:p w14:paraId="37AB8E0D" w14:textId="77777777" w:rsidR="00D37D37" w:rsidRDefault="00D37D37" w:rsidP="001F7B88">
      <w:pPr>
        <w:tabs>
          <w:tab w:val="left" w:pos="7566"/>
        </w:tabs>
      </w:pPr>
    </w:p>
    <w:p w14:paraId="6DD50834" w14:textId="77777777" w:rsidR="00D37D37" w:rsidRDefault="00D37D37" w:rsidP="001F7B88">
      <w:pPr>
        <w:tabs>
          <w:tab w:val="left" w:pos="7566"/>
        </w:tabs>
      </w:pPr>
    </w:p>
    <w:p w14:paraId="7F733980" w14:textId="77777777" w:rsidR="00D37D37" w:rsidRDefault="00D37D37" w:rsidP="001F7B88">
      <w:pPr>
        <w:tabs>
          <w:tab w:val="left" w:pos="7566"/>
        </w:tabs>
      </w:pPr>
    </w:p>
    <w:p w14:paraId="639B8058" w14:textId="77777777" w:rsidR="00D37D37" w:rsidRDefault="00D37D37" w:rsidP="001F7B88">
      <w:pPr>
        <w:tabs>
          <w:tab w:val="left" w:pos="7566"/>
        </w:tabs>
      </w:pPr>
    </w:p>
    <w:p w14:paraId="55BF39A8" w14:textId="77777777" w:rsidR="00D37D37" w:rsidRDefault="00D37D37" w:rsidP="001F7B88">
      <w:pPr>
        <w:tabs>
          <w:tab w:val="left" w:pos="7566"/>
        </w:tabs>
      </w:pPr>
    </w:p>
    <w:p w14:paraId="708B7627" w14:textId="5F97986B" w:rsidR="004758EE" w:rsidRDefault="004758EE" w:rsidP="001F7B88">
      <w:pPr>
        <w:tabs>
          <w:tab w:val="left" w:pos="7566"/>
        </w:tabs>
      </w:pPr>
      <w:r>
        <w:t>Hi Nick,</w:t>
      </w:r>
    </w:p>
    <w:p w14:paraId="22B7E7D7" w14:textId="1F9B478B" w:rsidR="004758EE" w:rsidRDefault="004758EE" w:rsidP="001F7B88">
      <w:pPr>
        <w:tabs>
          <w:tab w:val="left" w:pos="7566"/>
        </w:tabs>
      </w:pPr>
      <w:r>
        <w:t>One more time I feel very disappointed with this course. It’s seems like the professor doesn’t want to help at all.</w:t>
      </w:r>
      <w:r w:rsidR="00944646">
        <w:t xml:space="preserve"> </w:t>
      </w:r>
      <w:proofErr w:type="spellStart"/>
      <w:r w:rsidR="00944646">
        <w:t>He ‘s</w:t>
      </w:r>
      <w:proofErr w:type="spellEnd"/>
      <w:r w:rsidR="00944646">
        <w:t xml:space="preserve"> </w:t>
      </w:r>
      <w:proofErr w:type="gramStart"/>
      <w:r w:rsidR="00944646">
        <w:t xml:space="preserve">making </w:t>
      </w:r>
      <w:r w:rsidR="006E5118">
        <w:t xml:space="preserve"> </w:t>
      </w:r>
      <w:r w:rsidR="00944646">
        <w:t>students</w:t>
      </w:r>
      <w:proofErr w:type="gramEnd"/>
      <w:r w:rsidR="006E5118">
        <w:t xml:space="preserve"> </w:t>
      </w:r>
      <w:r w:rsidR="00944646">
        <w:t xml:space="preserve">to figure out things </w:t>
      </w:r>
      <w:r w:rsidR="006E5118">
        <w:t>them</w:t>
      </w:r>
      <w:r w:rsidR="00944646">
        <w:t>selves. I</w:t>
      </w:r>
      <w:r w:rsidR="004B0AB6">
        <w:t>’</w:t>
      </w:r>
      <w:r w:rsidR="00944646">
        <w:t xml:space="preserve">m getting stuck in the first week </w:t>
      </w:r>
      <w:r w:rsidR="004B0AB6">
        <w:t xml:space="preserve">assignment </w:t>
      </w:r>
      <w:r w:rsidR="00944646">
        <w:t xml:space="preserve">to restore </w:t>
      </w:r>
      <w:r w:rsidR="00944646" w:rsidRPr="00944646">
        <w:t>the AdventureWorks Database</w:t>
      </w:r>
      <w:r w:rsidR="004B0AB6">
        <w:t xml:space="preserve">. I ‘ve sent three messages for more than 48 hours and no answer until this moment. I’ve checked on the discussions forum and I’ve noticed lots of students struggling to find answer for their issues. In the live lecture, he did not </w:t>
      </w:r>
      <w:r w:rsidR="006E5118">
        <w:t xml:space="preserve">elaborate on the topic. </w:t>
      </w:r>
      <w:r w:rsidR="004B0AB6">
        <w:t xml:space="preserve">That’s very </w:t>
      </w:r>
      <w:r w:rsidR="006E5118">
        <w:t>discouraging;</w:t>
      </w:r>
      <w:r w:rsidR="004B0AB6">
        <w:t xml:space="preserve"> I want</w:t>
      </w:r>
      <w:r w:rsidR="006E5118">
        <w:t xml:space="preserve"> either</w:t>
      </w:r>
      <w:r w:rsidR="004B0AB6">
        <w:t xml:space="preserve"> to drop this course or have another professor who </w:t>
      </w:r>
      <w:r w:rsidR="006E5118">
        <w:t xml:space="preserve">can </w:t>
      </w:r>
      <w:r w:rsidR="004B0AB6">
        <w:t xml:space="preserve">guide me with technology. </w:t>
      </w:r>
      <w:r w:rsidR="006E5118">
        <w:t xml:space="preserve"> I will call you tomorrow for more details.</w:t>
      </w:r>
    </w:p>
    <w:p w14:paraId="4E396B36" w14:textId="35ABF618" w:rsidR="006E5118" w:rsidRDefault="006E5118" w:rsidP="001F7B88">
      <w:pPr>
        <w:tabs>
          <w:tab w:val="left" w:pos="7566"/>
        </w:tabs>
      </w:pPr>
      <w:r>
        <w:t>Thank you!</w:t>
      </w:r>
    </w:p>
    <w:p w14:paraId="210CD07C" w14:textId="419347DB" w:rsidR="006E5118" w:rsidRDefault="006E5118" w:rsidP="001F7B88">
      <w:pPr>
        <w:tabs>
          <w:tab w:val="left" w:pos="7566"/>
        </w:tabs>
      </w:pPr>
      <w:r>
        <w:t>Aline</w:t>
      </w:r>
    </w:p>
    <w:p w14:paraId="4A3883E2" w14:textId="7CF768C6" w:rsidR="00E57852" w:rsidRDefault="00E57852" w:rsidP="001F7B88">
      <w:pPr>
        <w:tabs>
          <w:tab w:val="left" w:pos="7566"/>
        </w:tabs>
      </w:pPr>
      <w:r>
        <w:t>Hi Nick,</w:t>
      </w:r>
    </w:p>
    <w:p w14:paraId="3A7B5F61" w14:textId="3BA24C02" w:rsidR="00E57852" w:rsidRDefault="00E57852" w:rsidP="001F7B88">
      <w:pPr>
        <w:tabs>
          <w:tab w:val="left" w:pos="7566"/>
        </w:tabs>
      </w:pPr>
      <w:r>
        <w:t>Thank for your response.</w:t>
      </w:r>
    </w:p>
    <w:p w14:paraId="48F7E07A" w14:textId="136831E6" w:rsidR="00E57852" w:rsidRDefault="00E57852" w:rsidP="001F7B88">
      <w:pPr>
        <w:tabs>
          <w:tab w:val="left" w:pos="7566"/>
        </w:tabs>
      </w:pPr>
      <w:r>
        <w:t xml:space="preserve">I don’t mind taking this </w:t>
      </w:r>
      <w:r w:rsidRPr="00E57852">
        <w:t>CIS3801C</w:t>
      </w:r>
      <w:r>
        <w:t xml:space="preserve"> course for now; my big problem is because my instructor is not available to help. </w:t>
      </w:r>
      <w:r w:rsidR="00450709">
        <w:t>So, m</w:t>
      </w:r>
      <w:r>
        <w:t>ay I please another professor?</w:t>
      </w:r>
    </w:p>
    <w:p w14:paraId="77E8EEB3" w14:textId="1DA83A5F" w:rsidR="00E57852" w:rsidRDefault="00E57852" w:rsidP="001F7B88">
      <w:pPr>
        <w:tabs>
          <w:tab w:val="left" w:pos="7566"/>
        </w:tabs>
      </w:pPr>
      <w:r>
        <w:t xml:space="preserve"> I think I’m not the only one student who call for assistance.</w:t>
      </w:r>
      <w:r w:rsidR="00450709">
        <w:t xml:space="preserve"> Like I said before I visited the discussion forum for general questions. Almost every student got stuck and asked for help. I’m very frustrated.</w:t>
      </w:r>
    </w:p>
    <w:p w14:paraId="5AA3CBCF" w14:textId="77777777" w:rsidR="00450709" w:rsidRDefault="00450709" w:rsidP="001F7B88">
      <w:pPr>
        <w:tabs>
          <w:tab w:val="left" w:pos="7566"/>
        </w:tabs>
      </w:pPr>
      <w:r>
        <w:t>Please I really need your help.</w:t>
      </w:r>
    </w:p>
    <w:p w14:paraId="59D3FF10" w14:textId="3219CC8A" w:rsidR="00450709" w:rsidRDefault="00450709" w:rsidP="001F7B88">
      <w:pPr>
        <w:tabs>
          <w:tab w:val="left" w:pos="7566"/>
        </w:tabs>
      </w:pPr>
      <w:r>
        <w:t>Thank you.</w:t>
      </w:r>
    </w:p>
    <w:p w14:paraId="22C8973C" w14:textId="5FB45DB5" w:rsidR="00DA343C" w:rsidRDefault="00DA343C" w:rsidP="001F7B88">
      <w:pPr>
        <w:tabs>
          <w:tab w:val="left" w:pos="7566"/>
        </w:tabs>
      </w:pPr>
      <w:r>
        <w:t>………………………………………………………………………………………………….</w:t>
      </w:r>
    </w:p>
    <w:p w14:paraId="257BC37E" w14:textId="1C10AFB3" w:rsidR="00DA343C" w:rsidRDefault="00793433" w:rsidP="00793433">
      <w:pPr>
        <w:tabs>
          <w:tab w:val="left" w:pos="7566"/>
        </w:tabs>
        <w:ind w:left="720"/>
      </w:pPr>
      <w:r>
        <w:t>Module 02 discussion:</w:t>
      </w:r>
    </w:p>
    <w:p w14:paraId="4731208C" w14:textId="511792C3" w:rsidR="00793433" w:rsidRDefault="00793433" w:rsidP="00793433">
      <w:pPr>
        <w:tabs>
          <w:tab w:val="left" w:pos="7566"/>
        </w:tabs>
        <w:ind w:left="720"/>
      </w:pPr>
      <w:r>
        <w:t xml:space="preserve">Research and summarize at least 3 best practices when it comes to </w:t>
      </w:r>
      <w:r>
        <w:rPr>
          <w:rStyle w:val="Strong"/>
        </w:rPr>
        <w:t>web application development and target audience</w:t>
      </w:r>
      <w:r>
        <w:t>. Then, consider the local business you selected for your course project. Describe its target audience.</w:t>
      </w:r>
    </w:p>
    <w:p w14:paraId="10661304" w14:textId="186A3BD4" w:rsidR="00793433" w:rsidRDefault="00793433" w:rsidP="00793433">
      <w:pPr>
        <w:tabs>
          <w:tab w:val="left" w:pos="7566"/>
        </w:tabs>
        <w:ind w:left="720"/>
      </w:pPr>
      <w:r>
        <w:t>Answer:</w:t>
      </w:r>
    </w:p>
    <w:p w14:paraId="0FDF5212" w14:textId="3D2A5F77" w:rsidR="00984B3C" w:rsidRDefault="00793433" w:rsidP="00793433">
      <w:pPr>
        <w:tabs>
          <w:tab w:val="left" w:pos="7566"/>
        </w:tabs>
        <w:ind w:left="720"/>
      </w:pPr>
      <w:r>
        <w:t xml:space="preserve">Nowadays people on the planet mostly use the internet or email on their </w:t>
      </w:r>
      <w:r w:rsidR="00720BE6">
        <w:t>smart</w:t>
      </w:r>
      <w:r>
        <w:t>phone</w:t>
      </w:r>
      <w:r w:rsidR="007E7FDC">
        <w:t>s</w:t>
      </w:r>
      <w:r w:rsidR="00E132BB">
        <w:t xml:space="preserve">. </w:t>
      </w:r>
      <w:r w:rsidR="006929BA">
        <w:t>When it comes to web application, d</w:t>
      </w:r>
      <w:r w:rsidR="00E132BB">
        <w:t>eveloper</w:t>
      </w:r>
      <w:r w:rsidR="00734716">
        <w:t>s</w:t>
      </w:r>
      <w:r w:rsidR="00E132BB">
        <w:t xml:space="preserve"> </w:t>
      </w:r>
      <w:r w:rsidR="006929BA">
        <w:t xml:space="preserve">need </w:t>
      </w:r>
      <w:r w:rsidR="00E132BB">
        <w:t>to focus on</w:t>
      </w:r>
      <w:r w:rsidR="00C31A47">
        <w:t xml:space="preserve"> the device’s compatibility. It means whether the user is accessing the site on a mobile phone, tablet or a desktop computer; the app should available on all devices</w:t>
      </w:r>
      <w:r w:rsidR="00734716">
        <w:t>.</w:t>
      </w:r>
      <w:r w:rsidR="00692208">
        <w:t xml:space="preserve"> </w:t>
      </w:r>
      <w:r w:rsidR="00937EE4">
        <w:t xml:space="preserve">However, it is best to figure out who you are </w:t>
      </w:r>
      <w:r w:rsidR="00E16943">
        <w:t>targeting for your</w:t>
      </w:r>
      <w:r w:rsidR="00937EE4">
        <w:t xml:space="preserve"> web development. This way you can have a solid understanding of your target audience</w:t>
      </w:r>
      <w:r w:rsidR="00E16943">
        <w:t xml:space="preserve"> and of course</w:t>
      </w:r>
      <w:r w:rsidR="00E16943" w:rsidRPr="00E16943">
        <w:t xml:space="preserve"> know how many different platforms the application must be available on</w:t>
      </w:r>
      <w:r w:rsidR="00937EE4">
        <w:t xml:space="preserve">. </w:t>
      </w:r>
      <w:r w:rsidR="00E16943">
        <w:t>Developing a web application is a feature rich product</w:t>
      </w:r>
      <w:r w:rsidR="00091415">
        <w:t xml:space="preserve">, we have a lot of decisions to make such as: choose programming language, </w:t>
      </w:r>
      <w:r w:rsidR="00984B3C">
        <w:t>framework,</w:t>
      </w:r>
      <w:r w:rsidR="00091415">
        <w:t xml:space="preserve"> server, </w:t>
      </w:r>
      <w:r w:rsidR="00984B3C">
        <w:t>database,</w:t>
      </w:r>
      <w:r w:rsidR="00091415">
        <w:t xml:space="preserve"> etc. </w:t>
      </w:r>
      <w:r w:rsidR="002E078C">
        <w:t>It is important to select the right technology based on research and experience.</w:t>
      </w:r>
    </w:p>
    <w:p w14:paraId="2C82FCDD" w14:textId="38667423" w:rsidR="00984B3C" w:rsidRDefault="00984B3C" w:rsidP="00793433">
      <w:pPr>
        <w:tabs>
          <w:tab w:val="left" w:pos="7566"/>
        </w:tabs>
        <w:ind w:left="720"/>
      </w:pPr>
      <w:r>
        <w:t xml:space="preserve">I’m going to create a website for my local business. That’s what I intend to do after my graduation as a computer scientist. </w:t>
      </w:r>
      <w:r w:rsidR="002E078C">
        <w:t xml:space="preserve">The target audience will be everyone or other business around me who looking for help related to technology. </w:t>
      </w:r>
      <w:r>
        <w:t xml:space="preserve">I will provide users with online services such as: IT management, web design, web development, custom site design, site repair and maintenance, cloud services and etc. The name will be </w:t>
      </w:r>
      <w:proofErr w:type="spellStart"/>
      <w:r>
        <w:t>JLMax</w:t>
      </w:r>
      <w:proofErr w:type="spellEnd"/>
      <w:r>
        <w:t xml:space="preserve"> web-tech services (I already had the domain name: jlmaxwts.com). On the website users will be able to make a payment, request a ticket, chat with personal support, etc.</w:t>
      </w:r>
    </w:p>
    <w:p w14:paraId="3C8E1C6B" w14:textId="77777777" w:rsidR="00984B3C" w:rsidRDefault="00984B3C" w:rsidP="00793433">
      <w:pPr>
        <w:tabs>
          <w:tab w:val="left" w:pos="7566"/>
        </w:tabs>
        <w:ind w:left="720"/>
      </w:pPr>
    </w:p>
    <w:p w14:paraId="18CE29A7" w14:textId="77777777" w:rsidR="00984B3C" w:rsidRDefault="00984B3C" w:rsidP="00793433">
      <w:pPr>
        <w:tabs>
          <w:tab w:val="left" w:pos="7566"/>
        </w:tabs>
        <w:ind w:left="720"/>
      </w:pPr>
    </w:p>
    <w:p w14:paraId="3E85EC83" w14:textId="236A3AA1" w:rsidR="00793433" w:rsidRDefault="00091415" w:rsidP="00793433">
      <w:pPr>
        <w:tabs>
          <w:tab w:val="left" w:pos="7566"/>
        </w:tabs>
        <w:ind w:left="720"/>
      </w:pPr>
      <w:r>
        <w:t xml:space="preserve">&lt;select </w:t>
      </w:r>
      <w:r w:rsidR="000758CB">
        <w:t>t</w:t>
      </w:r>
      <w:r w:rsidR="000758CB" w:rsidRPr="000758CB">
        <w:t xml:space="preserve">here are numerous web app </w:t>
      </w:r>
      <w:r w:rsidR="00E16943">
        <w:t xml:space="preserve">development </w:t>
      </w:r>
      <w:r w:rsidR="000758CB" w:rsidRPr="000758CB">
        <w:t xml:space="preserve">best practices to </w:t>
      </w:r>
      <w:proofErr w:type="gramStart"/>
      <w:r w:rsidR="000758CB" w:rsidRPr="000758CB">
        <w:t>consider,</w:t>
      </w:r>
      <w:r w:rsidR="00E5658E">
        <w:t>&lt;</w:t>
      </w:r>
      <w:proofErr w:type="gramEnd"/>
      <w:r w:rsidR="00E5658E" w:rsidRPr="00E5658E">
        <w:t xml:space="preserve"> </w:t>
      </w:r>
      <w:r w:rsidR="00E5658E">
        <w:t>app is instantly available on all devices, whether they are desktops, laptops, mobile phones or tablets.&gt;</w:t>
      </w:r>
    </w:p>
    <w:p w14:paraId="3D57E750" w14:textId="5AAA5498" w:rsidR="00A527A2" w:rsidRDefault="00A527A2" w:rsidP="00793433">
      <w:pPr>
        <w:tabs>
          <w:tab w:val="left" w:pos="7566"/>
        </w:tabs>
        <w:ind w:left="720"/>
      </w:pPr>
      <w:r>
        <w:t xml:space="preserve">No one would </w:t>
      </w:r>
      <w:r w:rsidR="0031289F">
        <w:t xml:space="preserve">be happy to </w:t>
      </w:r>
      <w:r>
        <w:t>spend</w:t>
      </w:r>
      <w:r w:rsidR="0031289F">
        <w:t xml:space="preserve"> his </w:t>
      </w:r>
      <w:r>
        <w:t xml:space="preserve">time on a website where </w:t>
      </w:r>
      <w:r w:rsidR="0031289F">
        <w:t>information (resources)</w:t>
      </w:r>
      <w:r>
        <w:t xml:space="preserve"> </w:t>
      </w:r>
      <w:r w:rsidR="0031289F">
        <w:t>is</w:t>
      </w:r>
      <w:r>
        <w:t xml:space="preserve"> difficult to find</w:t>
      </w:r>
      <w:r w:rsidR="0031289F">
        <w:t xml:space="preserve">. </w:t>
      </w:r>
      <w:r w:rsidR="0031289F" w:rsidRPr="0031289F">
        <w:t>Planning a website with the target audience in mind</w:t>
      </w:r>
      <w:r w:rsidR="0031289F">
        <w:t xml:space="preserve"> </w:t>
      </w:r>
      <w:r w:rsidR="00CA1C02">
        <w:t>offer the best balance of creativeness and allow users to find items in one click.</w:t>
      </w:r>
      <w:r w:rsidR="004B0541">
        <w:t xml:space="preserve"> One of the best practices is when developing a webpage is to have a user-friendly website to make people visit your page again and again. That way your page can be one among the best ones on the market.</w:t>
      </w:r>
    </w:p>
    <w:p w14:paraId="5D725B68" w14:textId="0AAE839D" w:rsidR="00AC1ACB" w:rsidRDefault="00AC1ACB" w:rsidP="00073AB1">
      <w:pPr>
        <w:tabs>
          <w:tab w:val="left" w:pos="7566"/>
        </w:tabs>
        <w:ind w:left="720"/>
      </w:pPr>
      <w:r>
        <w:t xml:space="preserve">Good point </w:t>
      </w:r>
    </w:p>
    <w:p w14:paraId="71275298" w14:textId="164E85DE" w:rsidR="00073AB1" w:rsidRDefault="00A527A2" w:rsidP="00073AB1">
      <w:pPr>
        <w:tabs>
          <w:tab w:val="left" w:pos="7566"/>
        </w:tabs>
        <w:ind w:left="720"/>
      </w:pPr>
      <w:r>
        <w:t>Since more people access the internet with their mobile devices than from a desktop</w:t>
      </w:r>
      <w:r w:rsidR="0077514C">
        <w:t xml:space="preserve">; </w:t>
      </w:r>
      <w:r w:rsidR="00AC1ACB">
        <w:t>r</w:t>
      </w:r>
      <w:r w:rsidR="0077514C">
        <w:t xml:space="preserve">esponsive Web design </w:t>
      </w:r>
      <w:r w:rsidR="00AC1ACB">
        <w:t>is an essential tool</w:t>
      </w:r>
      <w:r w:rsidR="0077514C">
        <w:t xml:space="preserve"> for anyone with a digital presence</w:t>
      </w:r>
      <w:r>
        <w:t>.</w:t>
      </w:r>
      <w:r w:rsidR="00073AB1">
        <w:t xml:space="preserve"> When developing a web </w:t>
      </w:r>
      <w:r w:rsidR="00D054FB">
        <w:t>application,</w:t>
      </w:r>
      <w:r w:rsidR="00073AB1">
        <w:t xml:space="preserve"> it is good for the designers to create web pages that can respond </w:t>
      </w:r>
      <w:r w:rsidR="00D054FB">
        <w:t>differently</w:t>
      </w:r>
      <w:r w:rsidR="00AC1ACB">
        <w:t xml:space="preserve"> based on the device the viewer sees it in.</w:t>
      </w:r>
    </w:p>
    <w:p w14:paraId="60A1FA81" w14:textId="77777777" w:rsidR="00014C95" w:rsidRDefault="00B52265" w:rsidP="00014C95">
      <w:pPr>
        <w:keepNext/>
        <w:tabs>
          <w:tab w:val="left" w:pos="7566"/>
        </w:tabs>
        <w:ind w:left="720"/>
      </w:pPr>
      <w:r>
        <w:object w:dxaOrig="588" w:dyaOrig="487" w14:anchorId="1167C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4.35pt" o:ole="">
            <v:imagedata r:id="rId10" o:title=""/>
          </v:shape>
          <o:OLEObject Type="Embed" ProgID="Visio.Drawing.15" ShapeID="_x0000_i1025" DrawAspect="Content" ObjectID="_1601879388" r:id="rId11"/>
        </w:object>
      </w:r>
    </w:p>
    <w:p w14:paraId="7F6D0A1D" w14:textId="637367EC" w:rsidR="00B52265" w:rsidRDefault="00014C95" w:rsidP="00014C95">
      <w:pPr>
        <w:pStyle w:val="Caption"/>
      </w:pPr>
      <w:r>
        <w:t xml:space="preserve">Figure </w:t>
      </w:r>
      <w:r w:rsidR="000D3AF8">
        <w:rPr>
          <w:noProof/>
        </w:rPr>
        <w:fldChar w:fldCharType="begin"/>
      </w:r>
      <w:r w:rsidR="000D3AF8">
        <w:rPr>
          <w:noProof/>
        </w:rPr>
        <w:instrText xml:space="preserve"> SEQ Figure \* ARABIC </w:instrText>
      </w:r>
      <w:r w:rsidR="000D3AF8">
        <w:rPr>
          <w:noProof/>
        </w:rPr>
        <w:fldChar w:fldCharType="separate"/>
      </w:r>
      <w:r>
        <w:rPr>
          <w:noProof/>
        </w:rPr>
        <w:t>1</w:t>
      </w:r>
      <w:r w:rsidR="000D3AF8">
        <w:rPr>
          <w:noProof/>
        </w:rPr>
        <w:fldChar w:fldCharType="end"/>
      </w:r>
      <w:r>
        <w:t>mmm</w:t>
      </w:r>
    </w:p>
    <w:p w14:paraId="3B8E3FD7" w14:textId="7F1F90EA" w:rsidR="00A527A2" w:rsidRDefault="00B52265" w:rsidP="00B52265">
      <w:pPr>
        <w:pStyle w:val="Caption"/>
        <w:rPr>
          <w:noProof/>
        </w:rPr>
      </w:pPr>
      <w:r>
        <w:t xml:space="preserve">Figure </w:t>
      </w:r>
      <w:r w:rsidR="000D3AF8">
        <w:rPr>
          <w:noProof/>
        </w:rPr>
        <w:fldChar w:fldCharType="begin"/>
      </w:r>
      <w:r w:rsidR="000D3AF8">
        <w:rPr>
          <w:noProof/>
        </w:rPr>
        <w:instrText xml:space="preserve"> SEQ Figure \* ARABIC </w:instrText>
      </w:r>
      <w:r w:rsidR="000D3AF8">
        <w:rPr>
          <w:noProof/>
        </w:rPr>
        <w:fldChar w:fldCharType="separate"/>
      </w:r>
      <w:r w:rsidR="00014C95">
        <w:rPr>
          <w:noProof/>
        </w:rPr>
        <w:t>2</w:t>
      </w:r>
      <w:r w:rsidR="000D3AF8">
        <w:rPr>
          <w:noProof/>
        </w:rPr>
        <w:fldChar w:fldCharType="end"/>
      </w:r>
    </w:p>
    <w:p w14:paraId="79075525" w14:textId="157EAE82" w:rsidR="00120FB6" w:rsidRDefault="00120FB6" w:rsidP="00120FB6">
      <w:r>
        <w:t>,,,,,,,,,,,,,,,,,,,,,,,,,,,,,,,,,,,,,,,,,,,,,,,,,,</w:t>
      </w:r>
    </w:p>
    <w:p w14:paraId="37F9720A" w14:textId="4BB1B72A" w:rsidR="00120FB6" w:rsidRDefault="00120FB6" w:rsidP="00120FB6">
      <w:r>
        <w:t>Module 03 discussion</w:t>
      </w:r>
    </w:p>
    <w:p w14:paraId="7BCCB5D3" w14:textId="33E9B5B0" w:rsidR="00120FB6" w:rsidRDefault="00120FB6" w:rsidP="00120FB6">
      <w:r>
        <w:t xml:space="preserve">In your post, research and describe at least 3 best practices of </w:t>
      </w:r>
      <w:r>
        <w:rPr>
          <w:rStyle w:val="Strong"/>
        </w:rPr>
        <w:t>responsive design</w:t>
      </w:r>
      <w:r>
        <w:t>.</w:t>
      </w:r>
    </w:p>
    <w:p w14:paraId="27EBFC94" w14:textId="12F9B14D" w:rsidR="005B4EAB" w:rsidRDefault="005B4EAB" w:rsidP="00120FB6">
      <w:r>
        <w:t>Three best practices of responding design are:</w:t>
      </w:r>
    </w:p>
    <w:p w14:paraId="10138A3A" w14:textId="478D26E2" w:rsidR="002417DC" w:rsidRDefault="002417DC" w:rsidP="00120FB6">
      <w:pPr>
        <w:rPr>
          <w:rStyle w:val="hscoswrapper"/>
        </w:rPr>
      </w:pPr>
      <w:r w:rsidRPr="002417DC">
        <w:rPr>
          <w:b/>
        </w:rPr>
        <w:t>Minimize and mobilize</w:t>
      </w:r>
      <w:r>
        <w:rPr>
          <w:b/>
        </w:rPr>
        <w:t xml:space="preserve">: </w:t>
      </w:r>
      <w:r w:rsidRPr="002417DC">
        <w:t>Nowadays</w:t>
      </w:r>
      <w:r>
        <w:t xml:space="preserve"> more people access the internet with their mobile devices</w:t>
      </w:r>
      <w:r w:rsidR="00AF7E66">
        <w:t xml:space="preserve">. Responsive web design means that developers have to develop a web application that can fit </w:t>
      </w:r>
      <w:r w:rsidR="009912D9">
        <w:t>on three</w:t>
      </w:r>
      <w:r w:rsidR="00AF7E66">
        <w:t xml:space="preserve"> </w:t>
      </w:r>
      <w:r w:rsidR="00FD4CFC">
        <w:t>screens:</w:t>
      </w:r>
      <w:r w:rsidR="00AF7E66">
        <w:t xml:space="preserve"> mobile, tablet and </w:t>
      </w:r>
      <w:r w:rsidR="009912D9">
        <w:t xml:space="preserve">laptop or </w:t>
      </w:r>
      <w:r w:rsidR="00AF7E66">
        <w:t>desktop.</w:t>
      </w:r>
      <w:r w:rsidR="008B18BD">
        <w:t xml:space="preserve"> </w:t>
      </w:r>
      <w:r w:rsidR="00FD4CFC">
        <w:t>So,</w:t>
      </w:r>
      <w:r w:rsidR="00E753F1">
        <w:t xml:space="preserve"> it is recommended that you </w:t>
      </w:r>
      <w:r w:rsidR="00E753F1">
        <w:rPr>
          <w:rStyle w:val="hscoswrapper"/>
        </w:rPr>
        <w:t xml:space="preserve">consider the mobile version of your site as </w:t>
      </w:r>
      <w:r w:rsidR="00FD4CFC">
        <w:rPr>
          <w:rStyle w:val="hscoswrapper"/>
        </w:rPr>
        <w:t>its</w:t>
      </w:r>
      <w:r w:rsidR="00E753F1">
        <w:rPr>
          <w:rStyle w:val="hscoswrapper"/>
        </w:rPr>
        <w:t xml:space="preserve"> own stand-alone website.</w:t>
      </w:r>
      <w:r w:rsidR="00D979F7">
        <w:rPr>
          <w:rStyle w:val="hscoswrapper"/>
        </w:rPr>
        <w:t xml:space="preserve"> Mobile fir</w:t>
      </w:r>
      <w:r w:rsidR="00FD4CFC">
        <w:rPr>
          <w:rStyle w:val="hscoswrapper"/>
        </w:rPr>
        <w:t>s</w:t>
      </w:r>
      <w:r w:rsidR="00D979F7">
        <w:rPr>
          <w:rStyle w:val="hscoswrapper"/>
        </w:rPr>
        <w:t xml:space="preserve">t approach </w:t>
      </w:r>
      <w:r w:rsidR="00FD4CFC">
        <w:rPr>
          <w:rStyle w:val="hscoswrapper"/>
        </w:rPr>
        <w:t>focuses</w:t>
      </w:r>
      <w:r w:rsidR="00D979F7">
        <w:rPr>
          <w:rStyle w:val="hscoswrapper"/>
        </w:rPr>
        <w:t xml:space="preserve"> on small </w:t>
      </w:r>
      <w:r w:rsidR="00FD4CFC">
        <w:rPr>
          <w:rStyle w:val="hscoswrapper"/>
        </w:rPr>
        <w:t>sc</w:t>
      </w:r>
      <w:r w:rsidR="00D979F7">
        <w:rPr>
          <w:rStyle w:val="hscoswrapper"/>
        </w:rPr>
        <w:t xml:space="preserve">reen </w:t>
      </w:r>
      <w:r w:rsidR="00FD4CFC">
        <w:rPr>
          <w:rStyle w:val="hscoswrapper"/>
        </w:rPr>
        <w:t>to ensure only essential content is concentrated on.</w:t>
      </w:r>
    </w:p>
    <w:p w14:paraId="0D198199" w14:textId="398DF950" w:rsidR="00FD4CFC" w:rsidRDefault="00FD4CFC" w:rsidP="00120FB6">
      <w:r w:rsidRPr="00FD4CFC">
        <w:rPr>
          <w:b/>
        </w:rPr>
        <w:t>Managing content</w:t>
      </w:r>
      <w:r>
        <w:t xml:space="preserve">: Hide some content that mobile users don’t really interest on. </w:t>
      </w:r>
      <w:r w:rsidRPr="00FD4CFC">
        <w:t>Pull the most important things to mobile users to the top. That way, they’ll have likely seen the most important thing you are trying to show or tell them</w:t>
      </w:r>
      <w:r>
        <w:t>.</w:t>
      </w:r>
    </w:p>
    <w:p w14:paraId="16A2392C" w14:textId="3072B297" w:rsidR="00FD4CFC" w:rsidRPr="002417DC" w:rsidRDefault="00FD4CFC" w:rsidP="00120FB6">
      <w:r w:rsidRPr="00C747DA">
        <w:rPr>
          <w:b/>
        </w:rPr>
        <w:t>Breakpoints</w:t>
      </w:r>
      <w:r>
        <w:t xml:space="preserve">: </w:t>
      </w:r>
      <w:r w:rsidR="00C747DA">
        <w:t>According to my research; w</w:t>
      </w:r>
      <w:r>
        <w:t>hen talking about ‘responsive’ designs, the focus should ideally be on adaptability and flexibility of designs which are possible only when breakpoints are built around the content.</w:t>
      </w:r>
    </w:p>
    <w:p w14:paraId="31D8D6A9" w14:textId="75A2A8B4" w:rsidR="005B4EAB" w:rsidRDefault="00C747DA" w:rsidP="00120FB6">
      <w:r>
        <w:t>Reference:</w:t>
      </w:r>
    </w:p>
    <w:p w14:paraId="7C2EE87D" w14:textId="3A5E5852" w:rsidR="00C747DA" w:rsidRDefault="00C747DA" w:rsidP="00120FB6">
      <w:proofErr w:type="spellStart"/>
      <w:r>
        <w:t>Uzra</w:t>
      </w:r>
      <w:proofErr w:type="spellEnd"/>
      <w:r>
        <w:t>, M. (2018, May 10).</w:t>
      </w:r>
      <w:r w:rsidRPr="00C747DA">
        <w:t xml:space="preserve"> Best Practices for Responsive Web Design 2018</w:t>
      </w:r>
      <w:r>
        <w:t xml:space="preserve">. Retrieved from </w:t>
      </w:r>
      <w:hyperlink r:id="rId12" w:history="1">
        <w:r w:rsidR="004A7C1C" w:rsidRPr="000D6519">
          <w:rPr>
            <w:rStyle w:val="Hyperlink"/>
          </w:rPr>
          <w:t>http://www.techmagnate.com/blog/6-best-practices-of-responsive-web-design/</w:t>
        </w:r>
      </w:hyperlink>
    </w:p>
    <w:p w14:paraId="0CA65E30" w14:textId="506F1389" w:rsidR="004A7C1C" w:rsidRDefault="004A7C1C" w:rsidP="00120FB6"/>
    <w:p w14:paraId="504D5A97" w14:textId="44EF1F46" w:rsidR="004A7C1C" w:rsidRDefault="00EC4C20" w:rsidP="00120FB6">
      <w:r>
        <w:t>Respon</w:t>
      </w:r>
      <w:r w:rsidR="00E967B1">
        <w:t>s</w:t>
      </w:r>
      <w:r>
        <w:t>e:</w:t>
      </w:r>
    </w:p>
    <w:p w14:paraId="4BFE2E1A" w14:textId="31A65073" w:rsidR="00EC4C20" w:rsidRDefault="00EC4C20" w:rsidP="00120FB6">
      <w:r>
        <w:t>Creating a web appli</w:t>
      </w:r>
      <w:r w:rsidR="00E967B1">
        <w:t>c</w:t>
      </w:r>
      <w:r>
        <w:t xml:space="preserve">ation </w:t>
      </w:r>
      <w:r w:rsidRPr="00EC4C20">
        <w:t>that works well across different device types</w:t>
      </w:r>
      <w:r>
        <w:t xml:space="preserve"> is a smart idea for </w:t>
      </w:r>
      <w:r w:rsidR="00E967B1">
        <w:t>developers</w:t>
      </w:r>
      <w:r w:rsidRPr="00EC4C20">
        <w:t>.</w:t>
      </w:r>
      <w:r w:rsidR="00E967B1">
        <w:t xml:space="preserve"> Even though most people use mobile devices, but you never know your audiences probably use desktop or laptop computer instead.</w:t>
      </w:r>
    </w:p>
    <w:p w14:paraId="67229EAC" w14:textId="334F239F" w:rsidR="00EA2C76" w:rsidRDefault="00EA2C76" w:rsidP="00120FB6">
      <w:r>
        <w:t>……………………………………………………..</w:t>
      </w:r>
    </w:p>
    <w:p w14:paraId="7E166605" w14:textId="01F2AFFB" w:rsidR="00792C89" w:rsidRDefault="00CF4F8C" w:rsidP="00120FB6">
      <w:r>
        <w:t xml:space="preserve">Think you Jason for enlighten </w:t>
      </w:r>
      <w:r w:rsidR="003D0CB3">
        <w:t>there. I really like your thoughts about prioritizing content.  Content is the key aspect of any web site, we have to identify it and create a page structure according to that content. This way when user</w:t>
      </w:r>
      <w:r w:rsidR="00AF6955">
        <w:t>s access to that page it would be easy for them to find what they need.</w:t>
      </w:r>
    </w:p>
    <w:p w14:paraId="578CE8AE" w14:textId="24DCD1E1" w:rsidR="00EA2C76" w:rsidRDefault="00EA2C76" w:rsidP="00120FB6">
      <w:r>
        <w:t>……………………………………………………………</w:t>
      </w:r>
    </w:p>
    <w:p w14:paraId="466C682C" w14:textId="591E3C23" w:rsidR="007719D3" w:rsidRPr="007719D3" w:rsidRDefault="007719D3" w:rsidP="00120FB6">
      <w:pPr>
        <w:rPr>
          <w:b/>
        </w:rPr>
      </w:pPr>
      <w:r w:rsidRPr="007719D3">
        <w:rPr>
          <w:b/>
        </w:rPr>
        <w:t>Competency course</w:t>
      </w:r>
    </w:p>
    <w:p w14:paraId="5D20BD6B" w14:textId="67FB06D7" w:rsidR="00EA2C76" w:rsidRDefault="007719D3" w:rsidP="00120FB6">
      <w:r>
        <w:t>Module 02</w:t>
      </w:r>
    </w:p>
    <w:p w14:paraId="336841C6" w14:textId="77777777" w:rsidR="00CB4272" w:rsidRPr="00CB4272" w:rsidRDefault="00CB4272" w:rsidP="00CB4272">
      <w:pPr>
        <w:spacing w:before="100" w:beforeAutospacing="1" w:after="100" w:afterAutospacing="1" w:line="240" w:lineRule="auto"/>
        <w:rPr>
          <w:rFonts w:ascii="Times New Roman" w:eastAsia="Times New Roman" w:hAnsi="Times New Roman" w:cs="Times New Roman"/>
          <w:sz w:val="24"/>
          <w:szCs w:val="24"/>
        </w:rPr>
      </w:pPr>
      <w:r w:rsidRPr="00CB4272">
        <w:rPr>
          <w:rFonts w:ascii="Times New Roman" w:eastAsia="Times New Roman" w:hAnsi="Times New Roman" w:cs="Times New Roman"/>
          <w:sz w:val="24"/>
          <w:szCs w:val="24"/>
        </w:rPr>
        <w:t xml:space="preserve">After attending the live lecture; I have a lot of understanding of visual communication. Especially; how to evaluate and utilize cognitive visual communication to send perceptual messages. As a web developer; I would like to see more </w:t>
      </w:r>
      <w:proofErr w:type="spellStart"/>
      <w:proofErr w:type="gramStart"/>
      <w:r w:rsidRPr="00CB4272">
        <w:rPr>
          <w:rFonts w:ascii="Times New Roman" w:eastAsia="Times New Roman" w:hAnsi="Times New Roman" w:cs="Times New Roman"/>
          <w:sz w:val="24"/>
          <w:szCs w:val="24"/>
        </w:rPr>
        <w:t>reflexion</w:t>
      </w:r>
      <w:proofErr w:type="spellEnd"/>
      <w:r w:rsidRPr="00CB4272">
        <w:rPr>
          <w:rFonts w:ascii="Times New Roman" w:eastAsia="Times New Roman" w:hAnsi="Times New Roman" w:cs="Times New Roman"/>
          <w:sz w:val="24"/>
          <w:szCs w:val="24"/>
        </w:rPr>
        <w:t>(</w:t>
      </w:r>
      <w:proofErr w:type="gramEnd"/>
      <w:r w:rsidRPr="00CB4272">
        <w:rPr>
          <w:rFonts w:ascii="Times New Roman" w:eastAsia="Times New Roman" w:hAnsi="Times New Roman" w:cs="Times New Roman"/>
          <w:sz w:val="24"/>
          <w:szCs w:val="24"/>
        </w:rPr>
        <w:t>use example based on computer science) on how  I can benefit from this competency to create my web application.</w:t>
      </w:r>
    </w:p>
    <w:p w14:paraId="41B016EE" w14:textId="77777777" w:rsidR="00CB4272" w:rsidRPr="00CB4272" w:rsidRDefault="00CB4272" w:rsidP="00CB4272">
      <w:pPr>
        <w:spacing w:before="100" w:beforeAutospacing="1" w:after="100" w:afterAutospacing="1" w:line="240" w:lineRule="auto"/>
        <w:rPr>
          <w:rFonts w:ascii="Times New Roman" w:eastAsia="Times New Roman" w:hAnsi="Times New Roman" w:cs="Times New Roman"/>
          <w:sz w:val="24"/>
          <w:szCs w:val="24"/>
        </w:rPr>
      </w:pPr>
      <w:r w:rsidRPr="00CB4272">
        <w:rPr>
          <w:rFonts w:ascii="Times New Roman" w:eastAsia="Times New Roman" w:hAnsi="Times New Roman" w:cs="Times New Roman"/>
          <w:sz w:val="24"/>
          <w:szCs w:val="24"/>
        </w:rPr>
        <w:t>Thank you.</w:t>
      </w:r>
    </w:p>
    <w:p w14:paraId="7D80A763" w14:textId="77F5E17B" w:rsidR="00CB4272" w:rsidRDefault="000D3AF8" w:rsidP="00120FB6">
      <w:r w:rsidRPr="000D3AF8">
        <w:t>this competency can connect to others; like every time a student passes a competency; he/she should post to encourage others to do the same. Because some students are really scared to learn this way but to me is perfect to have a course at your own pace.</w:t>
      </w:r>
    </w:p>
    <w:p w14:paraId="2ED81290" w14:textId="324CE0ED" w:rsidR="007719D3" w:rsidRDefault="007719D3" w:rsidP="00120FB6"/>
    <w:p w14:paraId="4A5DA9EE" w14:textId="4C532DB5" w:rsidR="007719D3" w:rsidRDefault="007719D3" w:rsidP="00120FB6">
      <w:r>
        <w:t>Module 03</w:t>
      </w:r>
    </w:p>
    <w:p w14:paraId="2E0D6733" w14:textId="5AFAE562" w:rsidR="007719D3" w:rsidRDefault="007719D3" w:rsidP="00120FB6">
      <w:r>
        <w:t>Symbol is very important when it comes to visual communication. I learn how you can send a message by using logo, and symbol. I also learn then emotional effects of logo</w:t>
      </w:r>
      <w:r w:rsidR="00682C7B">
        <w:t>, logo experience association. For I don’t really have a big question. Every thing makes sense to me.</w:t>
      </w:r>
    </w:p>
    <w:p w14:paraId="042F97F0" w14:textId="77777777" w:rsidR="00682C7B" w:rsidRDefault="00682C7B" w:rsidP="00120FB6"/>
    <w:p w14:paraId="1F8D16B4" w14:textId="0B9FF6F8" w:rsidR="007719D3" w:rsidRDefault="007719D3" w:rsidP="00120FB6">
      <w:r>
        <w:t>………………………………………………….</w:t>
      </w:r>
    </w:p>
    <w:p w14:paraId="12D23235" w14:textId="77777777" w:rsidR="007719D3" w:rsidRDefault="007719D3" w:rsidP="00120FB6"/>
    <w:p w14:paraId="013FA71F" w14:textId="76B8C177" w:rsidR="00464F23" w:rsidRDefault="00687894" w:rsidP="00120FB6">
      <w:r>
        <w:t>Module 04 discussion:</w:t>
      </w:r>
      <w:r w:rsidR="007553C8">
        <w:t xml:space="preserve"> </w:t>
      </w:r>
    </w:p>
    <w:p w14:paraId="75E7E56A" w14:textId="77777777" w:rsidR="007520FB" w:rsidRDefault="007520FB" w:rsidP="007520FB">
      <w:pPr>
        <w:pStyle w:val="NormalWeb"/>
      </w:pPr>
      <w:r>
        <w:t>When it comes to web design, it is very important to have a deep understanding of your target audience, their needs, abilities, and limitations. You should always strive to improve the quality of the user’s interaction with your website.</w:t>
      </w:r>
    </w:p>
    <w:p w14:paraId="5C5913EF" w14:textId="77777777" w:rsidR="007520FB" w:rsidRDefault="007520FB" w:rsidP="007520FB">
      <w:pPr>
        <w:pStyle w:val="NormalWeb"/>
      </w:pPr>
      <w:r>
        <w:rPr>
          <w:rStyle w:val="Strong"/>
        </w:rPr>
        <w:t>First Post</w:t>
      </w:r>
      <w:r>
        <w:br/>
        <w:t xml:space="preserve">In your post, research and describe at least 3 specific areas related to building the </w:t>
      </w:r>
      <w:r>
        <w:rPr>
          <w:rStyle w:val="Strong"/>
        </w:rPr>
        <w:t>user experience</w:t>
      </w:r>
      <w:r>
        <w:t>.</w:t>
      </w:r>
    </w:p>
    <w:p w14:paraId="605E9E8D" w14:textId="77777777" w:rsidR="007520FB" w:rsidRDefault="007520FB" w:rsidP="007520FB">
      <w:pPr>
        <w:pStyle w:val="NormalWeb"/>
      </w:pPr>
      <w:r>
        <w:rPr>
          <w:rStyle w:val="Strong"/>
        </w:rPr>
        <w:t>Reply Post</w:t>
      </w:r>
      <w:r>
        <w:br/>
        <w:t>In your reply post, select one specific area from a classmate’s post. Locate a site that you’ve browsed online that you feel does a poor job in this area when it comes to user experience. Explain at least 2 reasons why the website does not appear to follow this best practice.</w:t>
      </w:r>
    </w:p>
    <w:p w14:paraId="28E2DF41" w14:textId="4A393BCE" w:rsidR="00EC38E5" w:rsidRDefault="007520FB" w:rsidP="00120FB6">
      <w:r>
        <w:t>…………………………</w:t>
      </w:r>
    </w:p>
    <w:p w14:paraId="71066A23" w14:textId="58B2D62B" w:rsidR="00687894" w:rsidRDefault="007553C8" w:rsidP="00120FB6">
      <w:r>
        <w:t xml:space="preserve">make your website to attract as many visitors as possible is a great thing when it comes to </w:t>
      </w:r>
      <w:r w:rsidR="00EE4F09">
        <w:t xml:space="preserve">build </w:t>
      </w:r>
      <w:r>
        <w:t>user experience</w:t>
      </w:r>
      <w:r w:rsidR="00857C94">
        <w:t>.</w:t>
      </w:r>
      <w:r w:rsidR="007520FB" w:rsidRPr="007520FB">
        <w:t xml:space="preserve"> </w:t>
      </w:r>
      <w:r w:rsidR="007520FB">
        <w:t>Once you know your target audience, their needs, abilities, and limitations</w:t>
      </w:r>
      <w:r w:rsidR="00CA16F5">
        <w:t>;</w:t>
      </w:r>
      <w:r w:rsidR="007520FB">
        <w:t xml:space="preserve"> you can </w:t>
      </w:r>
      <w:r w:rsidR="00CA16F5">
        <w:t xml:space="preserve">apply some specific best practice </w:t>
      </w:r>
      <w:r w:rsidR="007520FB">
        <w:t>to make your site welcoming to all visitors.</w:t>
      </w:r>
      <w:r w:rsidR="00CA16F5">
        <w:t xml:space="preserve"> For </w:t>
      </w:r>
      <w:r w:rsidR="009D2188">
        <w:t>instance;</w:t>
      </w:r>
      <w:r w:rsidR="00CA16F5">
        <w:t xml:space="preserve"> you can make your site accessible to the users by </w:t>
      </w:r>
      <w:r w:rsidR="00CA16F5" w:rsidRPr="00CA16F5">
        <w:t>making navigation</w:t>
      </w:r>
      <w:r w:rsidR="00CA16F5">
        <w:t xml:space="preserve"> menu</w:t>
      </w:r>
      <w:r w:rsidR="00CA16F5" w:rsidRPr="00CA16F5">
        <w:t xml:space="preserve"> more straightforward as it lets users skip directly to specific content</w:t>
      </w:r>
      <w:r w:rsidR="00CA16F5">
        <w:t>.</w:t>
      </w:r>
      <w:r w:rsidR="00633635">
        <w:t xml:space="preserve"> to interact with your website visitors, acquire new customers, as a developer you </w:t>
      </w:r>
      <w:r w:rsidR="009D2188">
        <w:t>should start</w:t>
      </w:r>
      <w:r w:rsidR="00633635">
        <w:t xml:space="preserve"> with your content including videos and images in your blogs post.</w:t>
      </w:r>
    </w:p>
    <w:p w14:paraId="37162923" w14:textId="563C0DB8" w:rsidR="00633635" w:rsidRDefault="00633635" w:rsidP="00120FB6">
      <w:r>
        <w:t>I</w:t>
      </w:r>
      <w:r w:rsidR="009D2188">
        <w:t xml:space="preserve"> have visited</w:t>
      </w:r>
      <w:r>
        <w:t xml:space="preserve"> a </w:t>
      </w:r>
      <w:r w:rsidR="009D2188">
        <w:t xml:space="preserve">lot of </w:t>
      </w:r>
      <w:r>
        <w:t>website</w:t>
      </w:r>
      <w:r w:rsidR="009D2188">
        <w:t xml:space="preserve"> that ask me for live chart. Some times I close the button right away to me at certain point it</w:t>
      </w:r>
      <w:r w:rsidR="008A0B3D">
        <w:t xml:space="preserve"> bothers me</w:t>
      </w:r>
      <w:r w:rsidR="009D2188">
        <w:t xml:space="preserve">. So, one day I had a problem with my credit card while I was doing a transaction </w:t>
      </w:r>
      <w:proofErr w:type="gramStart"/>
      <w:r w:rsidR="009D2188">
        <w:t>online .</w:t>
      </w:r>
      <w:proofErr w:type="gramEnd"/>
      <w:r w:rsidR="009D2188">
        <w:t xml:space="preserve"> I suddenly found a button says “start chatting now” at the corner left on top of the page. I clicked on it</w:t>
      </w:r>
      <w:r w:rsidR="008265B6">
        <w:t xml:space="preserve"> and I immediately found someone who helped me.  That day I realized how helpful it is to put live chat on the website. I now consider </w:t>
      </w:r>
      <w:r w:rsidR="008A0B3D">
        <w:t>that</w:t>
      </w:r>
      <w:r w:rsidR="008265B6">
        <w:t xml:space="preserve"> like one of the best </w:t>
      </w:r>
      <w:proofErr w:type="gramStart"/>
      <w:r w:rsidR="008265B6">
        <w:t>practice</w:t>
      </w:r>
      <w:proofErr w:type="gramEnd"/>
      <w:r w:rsidR="008265B6">
        <w:t xml:space="preserve"> when it comes to user interaction.</w:t>
      </w:r>
      <w:r w:rsidR="008265B6" w:rsidRPr="008265B6">
        <w:t xml:space="preserve"> Believe it or not</w:t>
      </w:r>
      <w:r w:rsidR="008265B6">
        <w:t xml:space="preserve">, </w:t>
      </w:r>
      <w:r w:rsidR="008265B6" w:rsidRPr="008265B6">
        <w:t>your</w:t>
      </w:r>
      <w:r w:rsidR="008265B6">
        <w:t xml:space="preserve"> website visitors’ experience increases exponentially when they can quickly get their questions answered via chat instead of calling in and waiting on hold to speak to a customer service representative.</w:t>
      </w:r>
    </w:p>
    <w:p w14:paraId="714CA247" w14:textId="39D0B764" w:rsidR="00B6200E" w:rsidRDefault="00B6200E" w:rsidP="00120FB6">
      <w:r>
        <w:t xml:space="preserve">Another specific areas related to building the user experience </w:t>
      </w:r>
      <w:proofErr w:type="gramStart"/>
      <w:r>
        <w:t>is :</w:t>
      </w:r>
      <w:proofErr w:type="gramEnd"/>
      <w:r>
        <w:t xml:space="preserve"> </w:t>
      </w:r>
      <w:r w:rsidR="008A0B3D" w:rsidRPr="008A0B3D">
        <w:t xml:space="preserve">Turn off </w:t>
      </w:r>
      <w:proofErr w:type="spellStart"/>
      <w:r w:rsidR="008A0B3D" w:rsidRPr="008A0B3D">
        <w:t>autoplay</w:t>
      </w:r>
      <w:proofErr w:type="spellEnd"/>
      <w:r w:rsidR="008A0B3D" w:rsidRPr="008A0B3D">
        <w:t xml:space="preserve"> on videos </w:t>
      </w:r>
      <w:r w:rsidR="008A0B3D">
        <w:t xml:space="preserve"> on your website. Instead If you have an important video for the users,</w:t>
      </w:r>
      <w:r w:rsidR="008A0B3D" w:rsidRPr="008A0B3D">
        <w:t xml:space="preserve"> </w:t>
      </w:r>
      <w:r w:rsidR="008A0B3D">
        <w:t>let them decide when to play the amazing video you have on your website.</w:t>
      </w:r>
      <w:r>
        <w:t xml:space="preserve"> </w:t>
      </w:r>
    </w:p>
    <w:p w14:paraId="7B2BBC61" w14:textId="77777777" w:rsidR="008265B6" w:rsidRDefault="008265B6" w:rsidP="00120FB6"/>
    <w:p w14:paraId="7D8F5E2D" w14:textId="103959EB" w:rsidR="00687894" w:rsidRPr="00120FB6" w:rsidRDefault="00687894" w:rsidP="00120FB6"/>
    <w:p w14:paraId="0644773A" w14:textId="77777777" w:rsidR="006E5118" w:rsidRDefault="006E5118" w:rsidP="001F7B88">
      <w:pPr>
        <w:tabs>
          <w:tab w:val="left" w:pos="7566"/>
        </w:tabs>
      </w:pPr>
    </w:p>
    <w:p w14:paraId="1A538FAE" w14:textId="12BBB56B" w:rsidR="004758EE" w:rsidRDefault="004758EE" w:rsidP="001F7B88">
      <w:pPr>
        <w:tabs>
          <w:tab w:val="left" w:pos="7566"/>
        </w:tabs>
      </w:pPr>
    </w:p>
    <w:p w14:paraId="462B8DFB" w14:textId="0FF2B44C" w:rsidR="004758EE" w:rsidRDefault="004758EE" w:rsidP="001F7B88">
      <w:pPr>
        <w:tabs>
          <w:tab w:val="left" w:pos="7566"/>
        </w:tabs>
      </w:pPr>
    </w:p>
    <w:p w14:paraId="6CFB807A" w14:textId="077CC35B" w:rsidR="004758EE" w:rsidRDefault="004758EE" w:rsidP="001F7B88">
      <w:pPr>
        <w:tabs>
          <w:tab w:val="left" w:pos="7566"/>
        </w:tabs>
      </w:pPr>
    </w:p>
    <w:p w14:paraId="585F376C" w14:textId="77777777" w:rsidR="004758EE" w:rsidRPr="001F7B88" w:rsidRDefault="004758EE" w:rsidP="001F7B88">
      <w:pPr>
        <w:tabs>
          <w:tab w:val="left" w:pos="7566"/>
        </w:tabs>
      </w:pPr>
    </w:p>
    <w:sectPr w:rsidR="004758EE" w:rsidRPr="001F7B8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C13A1C"/>
    <w:multiLevelType w:val="hybridMultilevel"/>
    <w:tmpl w:val="273CB2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3"/>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4991"/>
    <w:rsid w:val="00014C95"/>
    <w:rsid w:val="00073AB1"/>
    <w:rsid w:val="000758CB"/>
    <w:rsid w:val="00091415"/>
    <w:rsid w:val="000A20B1"/>
    <w:rsid w:val="000B38A7"/>
    <w:rsid w:val="000B3AA8"/>
    <w:rsid w:val="000D3AF8"/>
    <w:rsid w:val="001065BC"/>
    <w:rsid w:val="00120FB6"/>
    <w:rsid w:val="001259A4"/>
    <w:rsid w:val="0015324B"/>
    <w:rsid w:val="001771A1"/>
    <w:rsid w:val="001C0EB3"/>
    <w:rsid w:val="001C54D8"/>
    <w:rsid w:val="001C67BE"/>
    <w:rsid w:val="001C7A63"/>
    <w:rsid w:val="001F7B88"/>
    <w:rsid w:val="00212FFC"/>
    <w:rsid w:val="002417DC"/>
    <w:rsid w:val="002C3D7C"/>
    <w:rsid w:val="002E078C"/>
    <w:rsid w:val="002E4942"/>
    <w:rsid w:val="00306957"/>
    <w:rsid w:val="0031289F"/>
    <w:rsid w:val="00347741"/>
    <w:rsid w:val="003D0CB3"/>
    <w:rsid w:val="00450709"/>
    <w:rsid w:val="00451583"/>
    <w:rsid w:val="00464F23"/>
    <w:rsid w:val="004758EE"/>
    <w:rsid w:val="0048162A"/>
    <w:rsid w:val="004841EF"/>
    <w:rsid w:val="004A03FA"/>
    <w:rsid w:val="004A71A1"/>
    <w:rsid w:val="004A7C1C"/>
    <w:rsid w:val="004B0541"/>
    <w:rsid w:val="004B0AB6"/>
    <w:rsid w:val="004D4222"/>
    <w:rsid w:val="00536289"/>
    <w:rsid w:val="00547038"/>
    <w:rsid w:val="005A617D"/>
    <w:rsid w:val="005B4EAB"/>
    <w:rsid w:val="006250C8"/>
    <w:rsid w:val="00633635"/>
    <w:rsid w:val="00642DB0"/>
    <w:rsid w:val="00682C7B"/>
    <w:rsid w:val="00687894"/>
    <w:rsid w:val="00692208"/>
    <w:rsid w:val="006929BA"/>
    <w:rsid w:val="006A1BC3"/>
    <w:rsid w:val="006C797C"/>
    <w:rsid w:val="006D4734"/>
    <w:rsid w:val="006E5118"/>
    <w:rsid w:val="007059FE"/>
    <w:rsid w:val="00720BE6"/>
    <w:rsid w:val="00733317"/>
    <w:rsid w:val="00734716"/>
    <w:rsid w:val="00744F28"/>
    <w:rsid w:val="007520FB"/>
    <w:rsid w:val="007553C8"/>
    <w:rsid w:val="00765289"/>
    <w:rsid w:val="007719D3"/>
    <w:rsid w:val="0077514C"/>
    <w:rsid w:val="00792C89"/>
    <w:rsid w:val="00793433"/>
    <w:rsid w:val="007C519E"/>
    <w:rsid w:val="007D20C2"/>
    <w:rsid w:val="007D5713"/>
    <w:rsid w:val="007E7FDC"/>
    <w:rsid w:val="008265B6"/>
    <w:rsid w:val="008274BD"/>
    <w:rsid w:val="00843658"/>
    <w:rsid w:val="00856EFE"/>
    <w:rsid w:val="00857C94"/>
    <w:rsid w:val="0086164B"/>
    <w:rsid w:val="008A0B3D"/>
    <w:rsid w:val="008B18BD"/>
    <w:rsid w:val="00904991"/>
    <w:rsid w:val="00907A76"/>
    <w:rsid w:val="00910646"/>
    <w:rsid w:val="00937EE4"/>
    <w:rsid w:val="00944646"/>
    <w:rsid w:val="00966B02"/>
    <w:rsid w:val="00975927"/>
    <w:rsid w:val="00984B3C"/>
    <w:rsid w:val="009857F3"/>
    <w:rsid w:val="009912D9"/>
    <w:rsid w:val="009D2188"/>
    <w:rsid w:val="00A32FD3"/>
    <w:rsid w:val="00A527A2"/>
    <w:rsid w:val="00AC1ACB"/>
    <w:rsid w:val="00AF6955"/>
    <w:rsid w:val="00AF7E66"/>
    <w:rsid w:val="00B17B45"/>
    <w:rsid w:val="00B52265"/>
    <w:rsid w:val="00B54D5C"/>
    <w:rsid w:val="00B6200E"/>
    <w:rsid w:val="00B96D62"/>
    <w:rsid w:val="00BA4A8F"/>
    <w:rsid w:val="00BF5B44"/>
    <w:rsid w:val="00C31A47"/>
    <w:rsid w:val="00C36B90"/>
    <w:rsid w:val="00C63C2D"/>
    <w:rsid w:val="00C747DA"/>
    <w:rsid w:val="00C7753D"/>
    <w:rsid w:val="00CA16F5"/>
    <w:rsid w:val="00CA18C4"/>
    <w:rsid w:val="00CA1C02"/>
    <w:rsid w:val="00CA3578"/>
    <w:rsid w:val="00CB4272"/>
    <w:rsid w:val="00CF4F8C"/>
    <w:rsid w:val="00D054FB"/>
    <w:rsid w:val="00D1720B"/>
    <w:rsid w:val="00D37D37"/>
    <w:rsid w:val="00D61898"/>
    <w:rsid w:val="00D65FA8"/>
    <w:rsid w:val="00D91950"/>
    <w:rsid w:val="00D979F7"/>
    <w:rsid w:val="00DA343C"/>
    <w:rsid w:val="00DA6168"/>
    <w:rsid w:val="00DB7DC7"/>
    <w:rsid w:val="00E132BB"/>
    <w:rsid w:val="00E16943"/>
    <w:rsid w:val="00E206EE"/>
    <w:rsid w:val="00E41025"/>
    <w:rsid w:val="00E46BBE"/>
    <w:rsid w:val="00E5658E"/>
    <w:rsid w:val="00E57852"/>
    <w:rsid w:val="00E753F1"/>
    <w:rsid w:val="00E84FCF"/>
    <w:rsid w:val="00E91772"/>
    <w:rsid w:val="00E967B1"/>
    <w:rsid w:val="00EA2C76"/>
    <w:rsid w:val="00EC38E5"/>
    <w:rsid w:val="00EC4C20"/>
    <w:rsid w:val="00EE4F09"/>
    <w:rsid w:val="00F00C45"/>
    <w:rsid w:val="00F636E3"/>
    <w:rsid w:val="00F86D67"/>
    <w:rsid w:val="00FB60A3"/>
    <w:rsid w:val="00FD4CFC"/>
    <w:rsid w:val="00FF19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EF982F"/>
  <w15:chartTrackingRefBased/>
  <w15:docId w15:val="{4129C863-E42E-4651-B2A3-CFAB38BA4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D1720B"/>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1720B"/>
    <w:rPr>
      <w:b/>
      <w:bCs/>
    </w:rPr>
  </w:style>
  <w:style w:type="character" w:customStyle="1" w:styleId="hscoswrapper">
    <w:name w:val="hs_cos_wrapper"/>
    <w:basedOn w:val="DefaultParagraphFont"/>
    <w:rsid w:val="007059FE"/>
  </w:style>
  <w:style w:type="character" w:styleId="Hyperlink">
    <w:name w:val="Hyperlink"/>
    <w:basedOn w:val="DefaultParagraphFont"/>
    <w:uiPriority w:val="99"/>
    <w:unhideWhenUsed/>
    <w:rsid w:val="00843658"/>
    <w:rPr>
      <w:color w:val="0000FF"/>
      <w:u w:val="single"/>
    </w:rPr>
  </w:style>
  <w:style w:type="paragraph" w:styleId="Caption">
    <w:name w:val="caption"/>
    <w:basedOn w:val="Normal"/>
    <w:next w:val="Normal"/>
    <w:uiPriority w:val="35"/>
    <w:unhideWhenUsed/>
    <w:qFormat/>
    <w:rsid w:val="00B52265"/>
    <w:pPr>
      <w:spacing w:after="200" w:line="240" w:lineRule="auto"/>
    </w:pPr>
    <w:rPr>
      <w:i/>
      <w:iCs/>
      <w:color w:val="44546A" w:themeColor="text2"/>
      <w:sz w:val="18"/>
      <w:szCs w:val="18"/>
    </w:rPr>
  </w:style>
  <w:style w:type="paragraph" w:styleId="ListParagraph">
    <w:name w:val="List Paragraph"/>
    <w:basedOn w:val="Normal"/>
    <w:uiPriority w:val="34"/>
    <w:qFormat/>
    <w:rsid w:val="006A1BC3"/>
    <w:pPr>
      <w:spacing w:after="0" w:line="276" w:lineRule="auto"/>
      <w:ind w:left="720"/>
      <w:contextualSpacing/>
    </w:pPr>
    <w:rPr>
      <w:rFonts w:ascii="Arial" w:eastAsia="Arial" w:hAnsi="Arial" w:cs="Arial"/>
      <w:color w:val="000000"/>
    </w:rPr>
  </w:style>
  <w:style w:type="character" w:styleId="UnresolvedMention">
    <w:name w:val="Unresolved Mention"/>
    <w:basedOn w:val="DefaultParagraphFont"/>
    <w:uiPriority w:val="99"/>
    <w:semiHidden/>
    <w:unhideWhenUsed/>
    <w:rsid w:val="004A7C1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2770105">
      <w:bodyDiv w:val="1"/>
      <w:marLeft w:val="0"/>
      <w:marRight w:val="0"/>
      <w:marTop w:val="0"/>
      <w:marBottom w:val="0"/>
      <w:divBdr>
        <w:top w:val="none" w:sz="0" w:space="0" w:color="auto"/>
        <w:left w:val="none" w:sz="0" w:space="0" w:color="auto"/>
        <w:bottom w:val="none" w:sz="0" w:space="0" w:color="auto"/>
        <w:right w:val="none" w:sz="0" w:space="0" w:color="auto"/>
      </w:divBdr>
    </w:div>
    <w:div w:id="1417706513">
      <w:bodyDiv w:val="1"/>
      <w:marLeft w:val="0"/>
      <w:marRight w:val="0"/>
      <w:marTop w:val="0"/>
      <w:marBottom w:val="0"/>
      <w:divBdr>
        <w:top w:val="none" w:sz="0" w:space="0" w:color="auto"/>
        <w:left w:val="none" w:sz="0" w:space="0" w:color="auto"/>
        <w:bottom w:val="none" w:sz="0" w:space="0" w:color="auto"/>
        <w:right w:val="none" w:sz="0" w:space="0" w:color="auto"/>
      </w:divBdr>
    </w:div>
    <w:div w:id="1791049865">
      <w:bodyDiv w:val="1"/>
      <w:marLeft w:val="0"/>
      <w:marRight w:val="0"/>
      <w:marTop w:val="0"/>
      <w:marBottom w:val="0"/>
      <w:divBdr>
        <w:top w:val="none" w:sz="0" w:space="0" w:color="auto"/>
        <w:left w:val="none" w:sz="0" w:space="0" w:color="auto"/>
        <w:bottom w:val="none" w:sz="0" w:space="0" w:color="auto"/>
        <w:right w:val="none" w:sz="0" w:space="0" w:color="auto"/>
      </w:divBdr>
    </w:div>
    <w:div w:id="1928953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hyperlink" Target="http://www.techmagnate.com/blog/6-best-practices-of-responsive-web-design/"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localhost:8888/phpmyadmin" TargetMode="Externa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57E635-1099-44E4-9F97-04DCD42157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39</TotalTime>
  <Pages>1</Pages>
  <Words>2112</Words>
  <Characters>1204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ne Jean Louis Maxi</dc:creator>
  <cp:keywords/>
  <dc:description/>
  <cp:lastModifiedBy>Aline Jean louis maxi</cp:lastModifiedBy>
  <cp:revision>1</cp:revision>
  <dcterms:created xsi:type="dcterms:W3CDTF">2018-10-01T20:44:00Z</dcterms:created>
  <dcterms:modified xsi:type="dcterms:W3CDTF">2018-10-24T13:43:00Z</dcterms:modified>
</cp:coreProperties>
</file>